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center"/>
        <w:rPr>
          <w:rFonts w:ascii="Times New Roman" w:hAnsi="Times New Roman" w:cs="Times New Roman"/>
          <w:b/>
          <w:sz w:val="40"/>
          <w:szCs w:val="40"/>
        </w:rPr>
      </w:pPr>
      <w:bookmarkStart w:id="0" w:name="_Toc262826103"/>
      <w:bookmarkStart w:id="1" w:name="_Toc262826278"/>
      <w:bookmarkStart w:id="2" w:name="_Toc264403518"/>
      <w:bookmarkStart w:id="3" w:name="_Toc264440542"/>
      <w:bookmarkStart w:id="4" w:name="_Toc264440785"/>
      <w:r w:rsidRPr="00CA680A">
        <w:rPr>
          <w:rFonts w:ascii="Times New Roman" w:hAnsi="Times New Roman" w:cs="Times New Roman"/>
          <w:b/>
          <w:sz w:val="40"/>
          <w:szCs w:val="40"/>
        </w:rPr>
        <w:t>H</w:t>
      </w:r>
      <w:bookmarkEnd w:id="0"/>
      <w:bookmarkEnd w:id="1"/>
      <w:bookmarkEnd w:id="2"/>
      <w:bookmarkEnd w:id="3"/>
      <w:bookmarkEnd w:id="4"/>
      <w:r w:rsidRPr="00CA680A">
        <w:rPr>
          <w:rFonts w:ascii="Times New Roman" w:hAnsi="Times New Roman" w:cs="Times New Roman"/>
          <w:b/>
          <w:sz w:val="40"/>
          <w:szCs w:val="40"/>
        </w:rPr>
        <w:t>ỌC VIỆN KỸ THUẬT QUÂN SỰ</w:t>
      </w: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CA680A">
        <w:rPr>
          <w:rFonts w:ascii="Times New Roman" w:hAnsi="Times New Roman" w:cs="Times New Roman"/>
          <w:b/>
          <w:sz w:val="40"/>
          <w:szCs w:val="40"/>
        </w:rPr>
        <w:t>KHOA CÔNG NGHỆ THÔNG TIN</w:t>
      </w: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A680A">
        <w:rPr>
          <w:rFonts w:ascii="Times New Roman" w:hAnsi="Times New Roman" w:cs="Times New Roman"/>
          <w:b/>
          <w:sz w:val="28"/>
          <w:szCs w:val="28"/>
        </w:rPr>
        <w:t>Ngô Thị Thanh Thảo</w:t>
      </w: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center"/>
        <w:rPr>
          <w:rFonts w:ascii="Times New Roman" w:hAnsi="Times New Roman" w:cs="Times New Roman"/>
          <w:b/>
          <w:sz w:val="60"/>
          <w:szCs w:val="60"/>
        </w:rPr>
      </w:pPr>
      <w:r w:rsidRPr="00CA680A">
        <w:rPr>
          <w:rFonts w:ascii="Times New Roman" w:hAnsi="Times New Roman" w:cs="Times New Roman"/>
          <w:b/>
          <w:sz w:val="28"/>
          <w:szCs w:val="28"/>
        </w:rPr>
        <w:t>SE VB2K15</w:t>
      </w: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both"/>
        <w:rPr>
          <w:rFonts w:ascii="Times New Roman" w:hAnsi="Times New Roman" w:cs="Times New Roman"/>
          <w:sz w:val="20"/>
        </w:rPr>
      </w:pP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both"/>
        <w:rPr>
          <w:rFonts w:ascii="Times New Roman" w:hAnsi="Times New Roman" w:cs="Times New Roman"/>
          <w:sz w:val="20"/>
        </w:rPr>
      </w:pP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both"/>
        <w:rPr>
          <w:rFonts w:ascii="Times New Roman" w:hAnsi="Times New Roman" w:cs="Times New Roman"/>
          <w:sz w:val="20"/>
        </w:rPr>
      </w:pP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A680A">
        <w:rPr>
          <w:rFonts w:ascii="Times New Roman" w:hAnsi="Times New Roman" w:cs="Times New Roman"/>
          <w:b/>
          <w:sz w:val="36"/>
          <w:szCs w:val="36"/>
        </w:rPr>
        <w:t>Bài tập môn học</w:t>
      </w: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A680A">
        <w:rPr>
          <w:rFonts w:ascii="Times New Roman" w:hAnsi="Times New Roman" w:cs="Times New Roman"/>
          <w:b/>
          <w:sz w:val="36"/>
          <w:szCs w:val="36"/>
        </w:rPr>
        <w:t>Phân tích thiết kế hệ thống</w:t>
      </w: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CA680A">
        <w:rPr>
          <w:rFonts w:ascii="Times New Roman" w:hAnsi="Times New Roman" w:cs="Times New Roman"/>
          <w:b/>
          <w:sz w:val="40"/>
          <w:szCs w:val="40"/>
        </w:rPr>
        <w:t>Đề tài: Quản lý điểm sinh viên</w:t>
      </w: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both"/>
        <w:rPr>
          <w:rFonts w:ascii="Times New Roman" w:hAnsi="Times New Roman" w:cs="Times New Roman"/>
          <w:sz w:val="36"/>
          <w:szCs w:val="36"/>
        </w:rPr>
      </w:pP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both"/>
        <w:rPr>
          <w:rFonts w:ascii="Times New Roman" w:hAnsi="Times New Roman" w:cs="Times New Roman"/>
          <w:b/>
          <w:sz w:val="32"/>
          <w:szCs w:val="32"/>
        </w:rPr>
      </w:pPr>
      <w:r w:rsidRPr="00CA680A">
        <w:rPr>
          <w:rFonts w:ascii="Times New Roman" w:hAnsi="Times New Roman" w:cs="Times New Roman"/>
          <w:b/>
          <w:sz w:val="28"/>
          <w:szCs w:val="28"/>
        </w:rPr>
        <w:t xml:space="preserve">                Giảng viên phụ trách               :Nguyễn Hoài Anh                </w:t>
      </w: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both"/>
        <w:rPr>
          <w:rFonts w:ascii="Times New Roman" w:hAnsi="Times New Roman" w:cs="Times New Roman"/>
          <w:sz w:val="32"/>
          <w:szCs w:val="32"/>
        </w:rPr>
      </w:pP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both"/>
        <w:rPr>
          <w:rFonts w:ascii="Times New Roman" w:hAnsi="Times New Roman" w:cs="Times New Roman"/>
          <w:sz w:val="32"/>
          <w:szCs w:val="32"/>
        </w:rPr>
      </w:pP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8E20F4" w:rsidRPr="00CA680A" w:rsidRDefault="008E20F4" w:rsidP="008E20F4">
      <w:pPr>
        <w:pBdr>
          <w:top w:val="thickThinSmallGap" w:sz="18" w:space="4" w:color="auto"/>
          <w:left w:val="thickThinSmallGap" w:sz="18" w:space="6" w:color="auto"/>
          <w:bottom w:val="thinThickSmallGap" w:sz="18" w:space="0" w:color="auto"/>
          <w:right w:val="thinThickSmallGap" w:sz="18" w:space="4" w:color="auto"/>
        </w:pBdr>
        <w:ind w:left="720" w:right="-900"/>
        <w:jc w:val="center"/>
        <w:rPr>
          <w:rFonts w:ascii="Times New Roman" w:hAnsi="Times New Roman" w:cs="Times New Roman"/>
          <w:b/>
          <w:sz w:val="32"/>
          <w:szCs w:val="32"/>
        </w:rPr>
      </w:pPr>
      <w:bookmarkStart w:id="5" w:name="_Toc262826109"/>
      <w:bookmarkStart w:id="6" w:name="_Toc262826284"/>
      <w:bookmarkStart w:id="7" w:name="_Toc264403524"/>
      <w:bookmarkStart w:id="8" w:name="_Toc264440548"/>
      <w:bookmarkStart w:id="9" w:name="_Toc264440786"/>
      <w:bookmarkStart w:id="10" w:name="_Toc264465414"/>
      <w:r w:rsidRPr="00CA680A">
        <w:rPr>
          <w:rFonts w:ascii="Times New Roman" w:hAnsi="Times New Roman" w:cs="Times New Roman"/>
          <w:b/>
          <w:sz w:val="32"/>
          <w:szCs w:val="32"/>
        </w:rPr>
        <w:t>HÀ NỘ</w:t>
      </w:r>
      <w:r>
        <w:rPr>
          <w:rFonts w:ascii="Times New Roman" w:hAnsi="Times New Roman" w:cs="Times New Roman"/>
          <w:b/>
          <w:sz w:val="32"/>
          <w:szCs w:val="32"/>
        </w:rPr>
        <w:t xml:space="preserve">I </w:t>
      </w:r>
      <w:r w:rsidR="00943C89">
        <w:rPr>
          <w:rFonts w:ascii="Times New Roman" w:hAnsi="Times New Roman" w:cs="Times New Roman"/>
          <w:b/>
          <w:sz w:val="32"/>
          <w:szCs w:val="32"/>
        </w:rPr>
        <w:t>11</w:t>
      </w:r>
      <w:r w:rsidRPr="00CA680A">
        <w:rPr>
          <w:rFonts w:ascii="Times New Roman" w:hAnsi="Times New Roman" w:cs="Times New Roman"/>
          <w:b/>
          <w:sz w:val="32"/>
          <w:szCs w:val="32"/>
        </w:rPr>
        <w:t>/201</w:t>
      </w:r>
      <w:bookmarkEnd w:id="5"/>
      <w:bookmarkEnd w:id="6"/>
      <w:bookmarkEnd w:id="7"/>
      <w:bookmarkEnd w:id="8"/>
      <w:bookmarkEnd w:id="9"/>
      <w:bookmarkEnd w:id="10"/>
      <w:r w:rsidRPr="00CA680A">
        <w:rPr>
          <w:rFonts w:ascii="Times New Roman" w:hAnsi="Times New Roman" w:cs="Times New Roman"/>
          <w:b/>
          <w:sz w:val="32"/>
          <w:szCs w:val="32"/>
        </w:rPr>
        <w:t>2</w:t>
      </w:r>
    </w:p>
    <w:p w:rsidR="00C6593C" w:rsidRDefault="00C6593C"/>
    <w:p w:rsidR="008E20F4" w:rsidRDefault="008E20F4"/>
    <w:p w:rsidR="008E20F4" w:rsidRDefault="008E20F4"/>
    <w:p w:rsidR="008E20F4" w:rsidRDefault="008E20F4" w:rsidP="008E20F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8E20F4">
        <w:rPr>
          <w:rFonts w:ascii="Times New Roman" w:hAnsi="Times New Roman" w:cs="Times New Roman"/>
          <w:b/>
          <w:sz w:val="32"/>
          <w:szCs w:val="32"/>
        </w:rPr>
        <w:lastRenderedPageBreak/>
        <w:t>Chương III:  Phân tích dữ liệu nghiệp vụ</w:t>
      </w:r>
    </w:p>
    <w:p w:rsidR="008E20F4" w:rsidRPr="002B5B71" w:rsidRDefault="008E20F4" w:rsidP="008E20F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2B5B71">
        <w:rPr>
          <w:rFonts w:ascii="Times New Roman" w:hAnsi="Times New Roman" w:cs="Times New Roman"/>
          <w:b/>
          <w:sz w:val="28"/>
          <w:szCs w:val="28"/>
        </w:rPr>
        <w:t>Mô hình dữ liệu ban đầu</w:t>
      </w:r>
    </w:p>
    <w:p w:rsidR="008E20F4" w:rsidRPr="002B5B71" w:rsidRDefault="008E20F4" w:rsidP="009A7136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i/>
          <w:sz w:val="26"/>
          <w:szCs w:val="26"/>
        </w:rPr>
      </w:pPr>
      <w:r w:rsidRPr="002B5B71">
        <w:rPr>
          <w:rFonts w:ascii="Times New Roman" w:hAnsi="Times New Roman" w:cs="Times New Roman"/>
          <w:i/>
          <w:sz w:val="26"/>
          <w:szCs w:val="26"/>
        </w:rPr>
        <w:t>Xác định kiểu thực thể, kiểu liên kết</w:t>
      </w:r>
    </w:p>
    <w:p w:rsidR="00353234" w:rsidRPr="008A5B4A" w:rsidRDefault="00353234" w:rsidP="008A5B4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r w:rsidRPr="008A5B4A">
        <w:rPr>
          <w:rFonts w:ascii="Times New Roman" w:hAnsi="Times New Roman" w:cs="Times New Roman"/>
          <w:sz w:val="26"/>
          <w:szCs w:val="26"/>
        </w:rPr>
        <w:t>Xác định dựa vào gợi ý: Biểu mẫu của hệ thống.</w:t>
      </w:r>
    </w:p>
    <w:p w:rsidR="00353234" w:rsidRPr="000D2CB3" w:rsidRDefault="00353234" w:rsidP="00353234">
      <w:pPr>
        <w:pStyle w:val="ListParagraph"/>
        <w:ind w:left="2160"/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+ Sinh viên</w:t>
      </w:r>
    </w:p>
    <w:p w:rsidR="00353234" w:rsidRPr="000D2CB3" w:rsidRDefault="00353234" w:rsidP="00353234">
      <w:pPr>
        <w:pStyle w:val="ListParagraph"/>
        <w:ind w:left="2160"/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 xml:space="preserve">+ </w:t>
      </w:r>
      <w:r w:rsidR="00943C89">
        <w:rPr>
          <w:rFonts w:ascii="Times New Roman" w:hAnsi="Times New Roman" w:cs="Times New Roman"/>
          <w:sz w:val="26"/>
          <w:szCs w:val="26"/>
        </w:rPr>
        <w:t>Bảng đ</w:t>
      </w:r>
      <w:r w:rsidRPr="000D2CB3">
        <w:rPr>
          <w:rFonts w:ascii="Times New Roman" w:hAnsi="Times New Roman" w:cs="Times New Roman"/>
          <w:sz w:val="26"/>
          <w:szCs w:val="26"/>
        </w:rPr>
        <w:t>iểm</w:t>
      </w:r>
      <w:r w:rsidR="00AA7344">
        <w:rPr>
          <w:rFonts w:ascii="Times New Roman" w:hAnsi="Times New Roman" w:cs="Times New Roman"/>
          <w:sz w:val="26"/>
          <w:szCs w:val="26"/>
        </w:rPr>
        <w:t>:điểm theo môn học,điểm theo lớp,….</w:t>
      </w:r>
    </w:p>
    <w:p w:rsidR="00353234" w:rsidRPr="000D2CB3" w:rsidRDefault="00353234" w:rsidP="0035323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Đây là những biểu mẫu được lưu lại trong hệ thống</w:t>
      </w:r>
    </w:p>
    <w:p w:rsidR="00353234" w:rsidRDefault="00353234" w:rsidP="008A5B4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Xác định tiếp theo dựa vào :Tài nguyên của hệ thống</w:t>
      </w:r>
    </w:p>
    <w:p w:rsidR="00701DF4" w:rsidRPr="000D2CB3" w:rsidRDefault="00701DF4" w:rsidP="00701DF4">
      <w:pPr>
        <w:pStyle w:val="ListParagraph"/>
        <w:ind w:left="21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Sinh viên</w:t>
      </w:r>
    </w:p>
    <w:p w:rsidR="00353234" w:rsidRPr="000D2CB3" w:rsidRDefault="00353234" w:rsidP="00353234">
      <w:pPr>
        <w:pStyle w:val="ListParagraph"/>
        <w:ind w:left="2160"/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+ Môn học</w:t>
      </w:r>
    </w:p>
    <w:p w:rsidR="00353234" w:rsidRPr="000D2CB3" w:rsidRDefault="00353234" w:rsidP="00353234">
      <w:pPr>
        <w:pStyle w:val="ListParagraph"/>
        <w:ind w:left="2160"/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+ Ngành học</w:t>
      </w:r>
    </w:p>
    <w:p w:rsidR="00353234" w:rsidRPr="000D2CB3" w:rsidRDefault="00353234" w:rsidP="00353234">
      <w:pPr>
        <w:pStyle w:val="ListParagraph"/>
        <w:ind w:left="2160"/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+ Lớp</w:t>
      </w:r>
    </w:p>
    <w:p w:rsidR="00353234" w:rsidRDefault="00353234" w:rsidP="00353234">
      <w:pPr>
        <w:pStyle w:val="ListParagraph"/>
        <w:ind w:left="2160"/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+ Khoá học.</w:t>
      </w:r>
    </w:p>
    <w:p w:rsidR="00943C89" w:rsidRPr="000D2CB3" w:rsidRDefault="00943C89" w:rsidP="00353234">
      <w:pPr>
        <w:pStyle w:val="ListParagraph"/>
        <w:ind w:left="21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Điểm</w:t>
      </w:r>
    </w:p>
    <w:p w:rsidR="00353234" w:rsidRDefault="00353234" w:rsidP="008A5B4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Xác định cuối cùng dựa vào gới ý : Nguồn thông tin là giao dịch</w:t>
      </w:r>
    </w:p>
    <w:p w:rsidR="00353234" w:rsidRPr="002B5B71" w:rsidRDefault="00353234" w:rsidP="008A5B4A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i/>
          <w:sz w:val="26"/>
          <w:szCs w:val="26"/>
        </w:rPr>
      </w:pPr>
      <w:r w:rsidRPr="002B5B71">
        <w:rPr>
          <w:rFonts w:ascii="Times New Roman" w:hAnsi="Times New Roman" w:cs="Times New Roman"/>
          <w:i/>
          <w:sz w:val="26"/>
          <w:szCs w:val="26"/>
        </w:rPr>
        <w:t>Xác định kiểu thuộc tính của từng thực thể.</w:t>
      </w:r>
    </w:p>
    <w:p w:rsidR="00943C89" w:rsidRPr="008A5B4A" w:rsidRDefault="00353234" w:rsidP="008A5B4A">
      <w:pPr>
        <w:pStyle w:val="ListParagraph"/>
        <w:numPr>
          <w:ilvl w:val="1"/>
          <w:numId w:val="7"/>
        </w:numPr>
        <w:rPr>
          <w:rFonts w:ascii="Times New Roman" w:hAnsi="Times New Roman" w:cs="Times New Roman"/>
          <w:sz w:val="26"/>
          <w:szCs w:val="26"/>
        </w:rPr>
      </w:pPr>
      <w:r w:rsidRPr="008A5B4A">
        <w:rPr>
          <w:rFonts w:ascii="Times New Roman" w:hAnsi="Times New Roman" w:cs="Times New Roman"/>
          <w:sz w:val="26"/>
          <w:szCs w:val="26"/>
        </w:rPr>
        <w:t>SINH VIÊN (</w:t>
      </w:r>
      <w:r w:rsidR="00943C89" w:rsidRPr="008A5B4A">
        <w:rPr>
          <w:rFonts w:ascii="Times New Roman" w:hAnsi="Times New Roman" w:cs="Times New Roman"/>
          <w:sz w:val="26"/>
          <w:szCs w:val="26"/>
        </w:rPr>
        <w:t>Số hiệu,khoa,lớp,ngành,khoá học,mã sinh viên,tên sinh viên ,giới tính,quê quán,ghi chú,người lập,ngày lập)</w:t>
      </w:r>
    </w:p>
    <w:p w:rsidR="00943C89" w:rsidRPr="008A5B4A" w:rsidRDefault="00943C89" w:rsidP="008A5B4A">
      <w:pPr>
        <w:pStyle w:val="ListParagraph"/>
        <w:numPr>
          <w:ilvl w:val="1"/>
          <w:numId w:val="7"/>
        </w:numPr>
        <w:rPr>
          <w:rFonts w:ascii="Times New Roman" w:hAnsi="Times New Roman" w:cs="Times New Roman"/>
          <w:sz w:val="26"/>
          <w:szCs w:val="26"/>
        </w:rPr>
      </w:pPr>
      <w:r w:rsidRPr="008A5B4A">
        <w:rPr>
          <w:rFonts w:ascii="Times New Roman" w:hAnsi="Times New Roman" w:cs="Times New Roman"/>
          <w:sz w:val="26"/>
          <w:szCs w:val="26"/>
        </w:rPr>
        <w:t xml:space="preserve">BẢNG </w:t>
      </w:r>
      <w:r w:rsidR="00353234" w:rsidRPr="008A5B4A">
        <w:rPr>
          <w:rFonts w:ascii="Times New Roman" w:hAnsi="Times New Roman" w:cs="Times New Roman"/>
          <w:sz w:val="26"/>
          <w:szCs w:val="26"/>
        </w:rPr>
        <w:t>ĐIỂM (</w:t>
      </w:r>
      <w:r w:rsidRPr="008A5B4A">
        <w:rPr>
          <w:rFonts w:ascii="Times New Roman" w:hAnsi="Times New Roman" w:cs="Times New Roman"/>
          <w:sz w:val="26"/>
          <w:szCs w:val="26"/>
        </w:rPr>
        <w:t>Số hiệu,mã lớp,mã ngành,tên lớp,tên ngành,kì học,khoa,mã sinh viên,tên sinh viên,mã môn,số đơn vị học trình,điểm chuyên cần,điểm giữa kì,điểm thi lần 1,điểm thi lần 2,điểm trung bình,người lập,ngày lập)</w:t>
      </w:r>
    </w:p>
    <w:p w:rsidR="00353234" w:rsidRPr="00943C89" w:rsidRDefault="00353234" w:rsidP="008A5B4A">
      <w:pPr>
        <w:pStyle w:val="ListParagraph"/>
        <w:numPr>
          <w:ilvl w:val="1"/>
          <w:numId w:val="7"/>
        </w:numPr>
        <w:rPr>
          <w:rFonts w:ascii="Times New Roman" w:hAnsi="Times New Roman" w:cs="Times New Roman"/>
          <w:sz w:val="26"/>
          <w:szCs w:val="26"/>
        </w:rPr>
      </w:pPr>
      <w:r w:rsidRPr="00943C89">
        <w:rPr>
          <w:rFonts w:ascii="Times New Roman" w:hAnsi="Times New Roman" w:cs="Times New Roman"/>
          <w:sz w:val="26"/>
          <w:szCs w:val="26"/>
        </w:rPr>
        <w:t>MÔN HỌC (</w:t>
      </w:r>
      <w:r w:rsidR="00911CE9" w:rsidRPr="00943C89">
        <w:rPr>
          <w:rFonts w:ascii="Times New Roman" w:hAnsi="Times New Roman" w:cs="Times New Roman"/>
          <w:sz w:val="26"/>
          <w:szCs w:val="26"/>
        </w:rPr>
        <w:t>Mã môn học,tên môn học,số đơn vị học trình,</w:t>
      </w:r>
      <w:r w:rsidR="00BA5FCF">
        <w:rPr>
          <w:rFonts w:ascii="Times New Roman" w:hAnsi="Times New Roman" w:cs="Times New Roman"/>
          <w:sz w:val="26"/>
          <w:szCs w:val="26"/>
        </w:rPr>
        <w:t xml:space="preserve"> học kỳ</w:t>
      </w:r>
      <w:r w:rsidR="00821C7D" w:rsidRPr="00943C89">
        <w:rPr>
          <w:rFonts w:ascii="Times New Roman" w:hAnsi="Times New Roman" w:cs="Times New Roman"/>
          <w:sz w:val="26"/>
          <w:szCs w:val="26"/>
        </w:rPr>
        <w:t>,</w:t>
      </w:r>
      <w:r w:rsidR="00911CE9" w:rsidRPr="00943C89">
        <w:rPr>
          <w:rFonts w:ascii="Times New Roman" w:hAnsi="Times New Roman" w:cs="Times New Roman"/>
          <w:sz w:val="26"/>
          <w:szCs w:val="26"/>
        </w:rPr>
        <w:t>ghi chú)</w:t>
      </w:r>
    </w:p>
    <w:p w:rsidR="00911CE9" w:rsidRPr="000D2CB3" w:rsidRDefault="00911CE9" w:rsidP="008A5B4A">
      <w:pPr>
        <w:pStyle w:val="ListParagraph"/>
        <w:numPr>
          <w:ilvl w:val="1"/>
          <w:numId w:val="7"/>
        </w:numPr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LỚP (Mã lớ</w:t>
      </w:r>
      <w:r w:rsidR="002276E3">
        <w:rPr>
          <w:rFonts w:ascii="Times New Roman" w:hAnsi="Times New Roman" w:cs="Times New Roman"/>
          <w:sz w:val="26"/>
          <w:szCs w:val="26"/>
        </w:rPr>
        <w:t>p</w:t>
      </w:r>
      <w:r w:rsidR="002276E3" w:rsidRPr="000D2CB3">
        <w:rPr>
          <w:rFonts w:ascii="Times New Roman" w:hAnsi="Times New Roman" w:cs="Times New Roman"/>
          <w:sz w:val="26"/>
          <w:szCs w:val="26"/>
        </w:rPr>
        <w:t xml:space="preserve"> </w:t>
      </w:r>
      <w:r w:rsidRPr="000D2CB3">
        <w:rPr>
          <w:rFonts w:ascii="Times New Roman" w:hAnsi="Times New Roman" w:cs="Times New Roman"/>
          <w:sz w:val="26"/>
          <w:szCs w:val="26"/>
        </w:rPr>
        <w:t>,mã ngành,mã khoá</w:t>
      </w:r>
      <w:r w:rsidR="00A66E73">
        <w:rPr>
          <w:rFonts w:ascii="Times New Roman" w:hAnsi="Times New Roman" w:cs="Times New Roman"/>
          <w:sz w:val="26"/>
          <w:szCs w:val="26"/>
        </w:rPr>
        <w:t>,</w:t>
      </w:r>
      <w:r w:rsidR="002276E3">
        <w:rPr>
          <w:rFonts w:ascii="Times New Roman" w:hAnsi="Times New Roman" w:cs="Times New Roman"/>
          <w:sz w:val="26"/>
          <w:szCs w:val="26"/>
        </w:rPr>
        <w:t>sĩ số,ghi chú)</w:t>
      </w:r>
    </w:p>
    <w:p w:rsidR="00911CE9" w:rsidRPr="000D2CB3" w:rsidRDefault="00911CE9" w:rsidP="008A5B4A">
      <w:pPr>
        <w:pStyle w:val="ListParagraph"/>
        <w:numPr>
          <w:ilvl w:val="1"/>
          <w:numId w:val="7"/>
        </w:numPr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NGÀNH HỌC (Mã ngành,tên ngành</w:t>
      </w:r>
      <w:r w:rsidR="004039C4">
        <w:rPr>
          <w:rFonts w:ascii="Times New Roman" w:hAnsi="Times New Roman" w:cs="Times New Roman"/>
          <w:sz w:val="26"/>
          <w:szCs w:val="26"/>
        </w:rPr>
        <w:t>,ghi chú</w:t>
      </w:r>
      <w:r w:rsidRPr="000D2CB3">
        <w:rPr>
          <w:rFonts w:ascii="Times New Roman" w:hAnsi="Times New Roman" w:cs="Times New Roman"/>
          <w:sz w:val="26"/>
          <w:szCs w:val="26"/>
        </w:rPr>
        <w:t>)</w:t>
      </w:r>
    </w:p>
    <w:p w:rsidR="00911CE9" w:rsidRDefault="00911CE9" w:rsidP="008A5B4A">
      <w:pPr>
        <w:pStyle w:val="ListParagraph"/>
        <w:numPr>
          <w:ilvl w:val="1"/>
          <w:numId w:val="7"/>
        </w:numPr>
        <w:rPr>
          <w:rFonts w:ascii="Times New Roman" w:hAnsi="Times New Roman" w:cs="Times New Roman"/>
          <w:sz w:val="26"/>
          <w:szCs w:val="26"/>
        </w:rPr>
      </w:pPr>
      <w:r w:rsidRPr="000D2CB3">
        <w:rPr>
          <w:rFonts w:ascii="Times New Roman" w:hAnsi="Times New Roman" w:cs="Times New Roman"/>
          <w:sz w:val="26"/>
          <w:szCs w:val="26"/>
        </w:rPr>
        <w:t>KHOÁ HỌC (Mã khoá,tên khoá</w:t>
      </w:r>
      <w:r w:rsidR="00482E38">
        <w:rPr>
          <w:rFonts w:ascii="Times New Roman" w:hAnsi="Times New Roman" w:cs="Times New Roman"/>
          <w:sz w:val="26"/>
          <w:szCs w:val="26"/>
        </w:rPr>
        <w:t>,năm học</w:t>
      </w:r>
      <w:r w:rsidRPr="000D2CB3">
        <w:rPr>
          <w:rFonts w:ascii="Times New Roman" w:hAnsi="Times New Roman" w:cs="Times New Roman"/>
          <w:sz w:val="26"/>
          <w:szCs w:val="26"/>
        </w:rPr>
        <w:t>)</w:t>
      </w:r>
    </w:p>
    <w:p w:rsidR="00701DF4" w:rsidRDefault="00701DF4" w:rsidP="00701DF4">
      <w:pPr>
        <w:rPr>
          <w:rFonts w:ascii="Times New Roman" w:hAnsi="Times New Roman" w:cs="Times New Roman"/>
          <w:sz w:val="26"/>
          <w:szCs w:val="26"/>
        </w:rPr>
      </w:pPr>
    </w:p>
    <w:p w:rsidR="00701DF4" w:rsidRDefault="00701DF4" w:rsidP="00701DF4">
      <w:pPr>
        <w:rPr>
          <w:rFonts w:ascii="Times New Roman" w:hAnsi="Times New Roman" w:cs="Times New Roman"/>
          <w:sz w:val="26"/>
          <w:szCs w:val="26"/>
        </w:rPr>
      </w:pPr>
    </w:p>
    <w:p w:rsidR="00701DF4" w:rsidRDefault="00701DF4" w:rsidP="00701DF4">
      <w:pPr>
        <w:rPr>
          <w:rFonts w:ascii="Times New Roman" w:hAnsi="Times New Roman" w:cs="Times New Roman"/>
          <w:sz w:val="26"/>
          <w:szCs w:val="26"/>
        </w:rPr>
      </w:pPr>
    </w:p>
    <w:p w:rsidR="00701DF4" w:rsidRDefault="00701DF4" w:rsidP="00701DF4">
      <w:pPr>
        <w:rPr>
          <w:rFonts w:ascii="Times New Roman" w:hAnsi="Times New Roman" w:cs="Times New Roman"/>
          <w:sz w:val="26"/>
          <w:szCs w:val="26"/>
        </w:rPr>
      </w:pPr>
    </w:p>
    <w:p w:rsidR="00701DF4" w:rsidRDefault="00701DF4" w:rsidP="00701DF4">
      <w:pPr>
        <w:rPr>
          <w:rFonts w:ascii="Times New Roman" w:hAnsi="Times New Roman" w:cs="Times New Roman"/>
          <w:sz w:val="26"/>
          <w:szCs w:val="26"/>
        </w:rPr>
      </w:pPr>
    </w:p>
    <w:p w:rsidR="00701DF4" w:rsidRPr="00701DF4" w:rsidRDefault="00701DF4" w:rsidP="00701DF4">
      <w:pPr>
        <w:rPr>
          <w:rFonts w:ascii="Times New Roman" w:hAnsi="Times New Roman" w:cs="Times New Roman"/>
          <w:sz w:val="26"/>
          <w:szCs w:val="26"/>
        </w:rPr>
      </w:pPr>
    </w:p>
    <w:p w:rsidR="00353234" w:rsidRDefault="00822BFE" w:rsidP="008A5B4A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Xác định kiểu liên kết</w:t>
      </w:r>
    </w:p>
    <w:tbl>
      <w:tblPr>
        <w:tblStyle w:val="TableGrid"/>
        <w:tblW w:w="0" w:type="auto"/>
        <w:tblInd w:w="1440" w:type="dxa"/>
        <w:tblLook w:val="04A0"/>
      </w:tblPr>
      <w:tblGrid>
        <w:gridCol w:w="1831"/>
        <w:gridCol w:w="4496"/>
        <w:gridCol w:w="1629"/>
      </w:tblGrid>
      <w:tr w:rsidR="006B1795" w:rsidTr="006B1795">
        <w:tc>
          <w:tcPr>
            <w:tcW w:w="3132" w:type="dxa"/>
          </w:tcPr>
          <w:p w:rsidR="006B1795" w:rsidRDefault="006B1795" w:rsidP="006B179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Kiểu thực thể</w:t>
            </w:r>
          </w:p>
        </w:tc>
        <w:tc>
          <w:tcPr>
            <w:tcW w:w="3132" w:type="dxa"/>
          </w:tcPr>
          <w:p w:rsidR="006B1795" w:rsidRDefault="006B1795" w:rsidP="006B179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ên kiểu liên kết</w:t>
            </w:r>
          </w:p>
        </w:tc>
        <w:tc>
          <w:tcPr>
            <w:tcW w:w="3132" w:type="dxa"/>
          </w:tcPr>
          <w:p w:rsidR="006B1795" w:rsidRDefault="006B1795" w:rsidP="006B179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Kiểu thực thể</w:t>
            </w:r>
          </w:p>
        </w:tc>
      </w:tr>
      <w:tr w:rsidR="006B1795" w:rsidTr="006B1795">
        <w:tc>
          <w:tcPr>
            <w:tcW w:w="3132" w:type="dxa"/>
          </w:tcPr>
          <w:p w:rsidR="006B1795" w:rsidRDefault="006B1795" w:rsidP="006B179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GÀNH HỌC</w:t>
            </w:r>
          </w:p>
        </w:tc>
        <w:tc>
          <w:tcPr>
            <w:tcW w:w="3132" w:type="dxa"/>
          </w:tcPr>
          <w:p w:rsidR="006B1795" w:rsidRDefault="006B1795" w:rsidP="006B1795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4284" w:dyaOrig="7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3.95pt;height:38.7pt" o:ole="">
                  <v:imagedata r:id="rId7" o:title=""/>
                </v:shape>
                <o:OLEObject Type="Embed" ProgID="Visio.Drawing.11" ShapeID="_x0000_i1025" DrawAspect="Content" ObjectID="_1413717032" r:id="rId8"/>
              </w:object>
            </w:r>
          </w:p>
        </w:tc>
        <w:tc>
          <w:tcPr>
            <w:tcW w:w="3132" w:type="dxa"/>
          </w:tcPr>
          <w:p w:rsidR="006B1795" w:rsidRDefault="006B1795" w:rsidP="006B179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ỚP</w:t>
            </w:r>
          </w:p>
        </w:tc>
      </w:tr>
      <w:tr w:rsidR="006B1795" w:rsidTr="006B1795">
        <w:tc>
          <w:tcPr>
            <w:tcW w:w="3132" w:type="dxa"/>
          </w:tcPr>
          <w:p w:rsidR="006B1795" w:rsidRDefault="006B1795" w:rsidP="007E5A6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KHOÁ HỌC</w:t>
            </w:r>
          </w:p>
        </w:tc>
        <w:tc>
          <w:tcPr>
            <w:tcW w:w="3132" w:type="dxa"/>
          </w:tcPr>
          <w:p w:rsidR="006B1795" w:rsidRDefault="006B1795" w:rsidP="006B1795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4284" w:dyaOrig="775">
                <v:shape id="_x0000_i1026" type="#_x0000_t75" style="width:213.95pt;height:38.7pt" o:ole="">
                  <v:imagedata r:id="rId9" o:title=""/>
                </v:shape>
                <o:OLEObject Type="Embed" ProgID="Visio.Drawing.11" ShapeID="_x0000_i1026" DrawAspect="Content" ObjectID="_1413717033" r:id="rId10"/>
              </w:object>
            </w:r>
          </w:p>
        </w:tc>
        <w:tc>
          <w:tcPr>
            <w:tcW w:w="3132" w:type="dxa"/>
          </w:tcPr>
          <w:p w:rsidR="006B1795" w:rsidRDefault="006B1795" w:rsidP="007E5A6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ỚP</w:t>
            </w:r>
          </w:p>
        </w:tc>
      </w:tr>
      <w:tr w:rsidR="006B1795" w:rsidTr="006B1795">
        <w:tc>
          <w:tcPr>
            <w:tcW w:w="3132" w:type="dxa"/>
          </w:tcPr>
          <w:p w:rsidR="006B1795" w:rsidRDefault="006B1795" w:rsidP="007E5A6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INH VIÊN</w:t>
            </w:r>
          </w:p>
        </w:tc>
        <w:tc>
          <w:tcPr>
            <w:tcW w:w="3132" w:type="dxa"/>
          </w:tcPr>
          <w:p w:rsidR="006B1795" w:rsidRDefault="006B1795" w:rsidP="006B1795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4284" w:dyaOrig="775">
                <v:shape id="_x0000_i1027" type="#_x0000_t75" style="width:213.95pt;height:38.7pt" o:ole="">
                  <v:imagedata r:id="rId11" o:title=""/>
                </v:shape>
                <o:OLEObject Type="Embed" ProgID="Visio.Drawing.11" ShapeID="_x0000_i1027" DrawAspect="Content" ObjectID="_1413717034" r:id="rId12"/>
              </w:object>
            </w:r>
          </w:p>
        </w:tc>
        <w:tc>
          <w:tcPr>
            <w:tcW w:w="3132" w:type="dxa"/>
          </w:tcPr>
          <w:p w:rsidR="006B1795" w:rsidRDefault="006B1795" w:rsidP="007E5A6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ỚP</w:t>
            </w:r>
          </w:p>
        </w:tc>
      </w:tr>
      <w:tr w:rsidR="006B1795" w:rsidTr="006B1795">
        <w:tc>
          <w:tcPr>
            <w:tcW w:w="3132" w:type="dxa"/>
          </w:tcPr>
          <w:p w:rsidR="006B1795" w:rsidRDefault="007E5A6C" w:rsidP="007E5A6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INH VIÊN</w:t>
            </w:r>
          </w:p>
        </w:tc>
        <w:tc>
          <w:tcPr>
            <w:tcW w:w="3132" w:type="dxa"/>
          </w:tcPr>
          <w:p w:rsidR="006B1795" w:rsidRDefault="007E5A6C" w:rsidP="006B1795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4284" w:dyaOrig="775">
                <v:shape id="_x0000_i1028" type="#_x0000_t75" style="width:213.95pt;height:38.7pt" o:ole="">
                  <v:imagedata r:id="rId13" o:title=""/>
                </v:shape>
                <o:OLEObject Type="Embed" ProgID="Visio.Drawing.11" ShapeID="_x0000_i1028" DrawAspect="Content" ObjectID="_1413717035" r:id="rId14"/>
              </w:object>
            </w:r>
          </w:p>
        </w:tc>
        <w:tc>
          <w:tcPr>
            <w:tcW w:w="3132" w:type="dxa"/>
          </w:tcPr>
          <w:p w:rsidR="006B1795" w:rsidRDefault="007E5A6C" w:rsidP="007E5A6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ÔN HỌC</w:t>
            </w:r>
          </w:p>
        </w:tc>
      </w:tr>
      <w:tr w:rsidR="006B1795" w:rsidTr="006B1795">
        <w:tc>
          <w:tcPr>
            <w:tcW w:w="3132" w:type="dxa"/>
          </w:tcPr>
          <w:p w:rsidR="006B1795" w:rsidRDefault="007E5A6C" w:rsidP="007E5A6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INH VIÊN</w:t>
            </w:r>
          </w:p>
        </w:tc>
        <w:tc>
          <w:tcPr>
            <w:tcW w:w="3132" w:type="dxa"/>
          </w:tcPr>
          <w:p w:rsidR="006B1795" w:rsidRDefault="007E5A6C" w:rsidP="006B1795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4284" w:dyaOrig="775">
                <v:shape id="_x0000_i1029" type="#_x0000_t75" style="width:213.95pt;height:38.7pt" o:ole="">
                  <v:imagedata r:id="rId15" o:title=""/>
                </v:shape>
                <o:OLEObject Type="Embed" ProgID="Visio.Drawing.11" ShapeID="_x0000_i1029" DrawAspect="Content" ObjectID="_1413717036" r:id="rId16"/>
              </w:object>
            </w:r>
          </w:p>
        </w:tc>
        <w:tc>
          <w:tcPr>
            <w:tcW w:w="3132" w:type="dxa"/>
          </w:tcPr>
          <w:p w:rsidR="006B1795" w:rsidRDefault="007E5A6C" w:rsidP="007E5A6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ĐIỂM</w:t>
            </w:r>
          </w:p>
        </w:tc>
      </w:tr>
      <w:tr w:rsidR="006B1795" w:rsidTr="006B1795">
        <w:tc>
          <w:tcPr>
            <w:tcW w:w="3132" w:type="dxa"/>
          </w:tcPr>
          <w:p w:rsidR="006B1795" w:rsidRDefault="007E5A6C" w:rsidP="007E5A6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ÔN HỌC</w:t>
            </w:r>
          </w:p>
        </w:tc>
        <w:tc>
          <w:tcPr>
            <w:tcW w:w="3132" w:type="dxa"/>
          </w:tcPr>
          <w:p w:rsidR="006B1795" w:rsidRDefault="007E5A6C" w:rsidP="006B1795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4284" w:dyaOrig="775">
                <v:shape id="_x0000_i1030" type="#_x0000_t75" style="width:213.95pt;height:38.7pt" o:ole="">
                  <v:imagedata r:id="rId17" o:title=""/>
                </v:shape>
                <o:OLEObject Type="Embed" ProgID="Visio.Drawing.11" ShapeID="_x0000_i1030" DrawAspect="Content" ObjectID="_1413717037" r:id="rId18"/>
              </w:object>
            </w:r>
          </w:p>
        </w:tc>
        <w:tc>
          <w:tcPr>
            <w:tcW w:w="3132" w:type="dxa"/>
          </w:tcPr>
          <w:p w:rsidR="006B1795" w:rsidRDefault="007E5A6C" w:rsidP="007E5A6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ĐIỂM</w:t>
            </w:r>
          </w:p>
        </w:tc>
      </w:tr>
    </w:tbl>
    <w:p w:rsidR="006B1795" w:rsidRDefault="006B1795" w:rsidP="006B1795">
      <w:pPr>
        <w:pStyle w:val="ListParagraph"/>
        <w:ind w:left="1440"/>
        <w:rPr>
          <w:rFonts w:ascii="Times New Roman" w:hAnsi="Times New Roman" w:cs="Times New Roman"/>
          <w:sz w:val="28"/>
          <w:szCs w:val="28"/>
        </w:rPr>
      </w:pPr>
    </w:p>
    <w:p w:rsidR="00701DF4" w:rsidRDefault="00701DF4" w:rsidP="00701DF4">
      <w:pPr>
        <w:pStyle w:val="ListParagraph"/>
        <w:ind w:left="1440"/>
        <w:rPr>
          <w:rFonts w:ascii="Times New Roman" w:hAnsi="Times New Roman" w:cs="Times New Roman"/>
          <w:sz w:val="28"/>
          <w:szCs w:val="28"/>
        </w:rPr>
      </w:pPr>
    </w:p>
    <w:p w:rsidR="00701DF4" w:rsidRPr="002B5B71" w:rsidRDefault="00701DF4" w:rsidP="008A5B4A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i/>
          <w:sz w:val="28"/>
          <w:szCs w:val="28"/>
        </w:rPr>
      </w:pPr>
      <w:r w:rsidRPr="002B5B71">
        <w:rPr>
          <w:rFonts w:ascii="Times New Roman" w:hAnsi="Times New Roman" w:cs="Times New Roman"/>
          <w:i/>
          <w:sz w:val="28"/>
          <w:szCs w:val="28"/>
        </w:rPr>
        <w:t>Vẽ mô hình ERD mở rộng.</w:t>
      </w:r>
    </w:p>
    <w:p w:rsidR="008E306C" w:rsidRDefault="004A3B20" w:rsidP="008E306C">
      <w:r>
        <w:object w:dxaOrig="14455" w:dyaOrig="7075">
          <v:shape id="_x0000_i1031" type="#_x0000_t75" style="width:459.15pt;height:224.85pt" o:ole="">
            <v:imagedata r:id="rId19" o:title=""/>
          </v:shape>
          <o:OLEObject Type="Embed" ProgID="Visio.Drawing.11" ShapeID="_x0000_i1031" DrawAspect="Content" ObjectID="_1413717038" r:id="rId20"/>
        </w:object>
      </w:r>
    </w:p>
    <w:p w:rsidR="007A7ADE" w:rsidRDefault="007A7ADE" w:rsidP="008E306C"/>
    <w:p w:rsidR="00616309" w:rsidRPr="002B5B71" w:rsidRDefault="00616309" w:rsidP="0061630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2B5B71">
        <w:rPr>
          <w:rFonts w:ascii="Times New Roman" w:hAnsi="Times New Roman" w:cs="Times New Roman"/>
          <w:b/>
          <w:sz w:val="28"/>
          <w:szCs w:val="28"/>
        </w:rPr>
        <w:lastRenderedPageBreak/>
        <w:t>Chuẩn hoá dữ liệu</w:t>
      </w:r>
    </w:p>
    <w:p w:rsidR="00616309" w:rsidRPr="002B5B71" w:rsidRDefault="00616309" w:rsidP="004A3B20">
      <w:pPr>
        <w:pStyle w:val="ListParagraph"/>
        <w:numPr>
          <w:ilvl w:val="1"/>
          <w:numId w:val="1"/>
        </w:numPr>
        <w:spacing w:line="312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A3B20">
        <w:rPr>
          <w:b/>
        </w:rPr>
        <w:t xml:space="preserve"> </w:t>
      </w:r>
      <w:r w:rsidRPr="002B5B71">
        <w:rPr>
          <w:rFonts w:ascii="Times New Roman" w:hAnsi="Times New Roman" w:cs="Times New Roman"/>
          <w:i/>
          <w:sz w:val="26"/>
          <w:szCs w:val="26"/>
        </w:rPr>
        <w:t>Chuyển từ ERD mở rộng về ERD kinh điển</w:t>
      </w:r>
    </w:p>
    <w:p w:rsidR="00616309" w:rsidRDefault="00616309" w:rsidP="004A3B20">
      <w:pPr>
        <w:pStyle w:val="ListParagraph"/>
        <w:numPr>
          <w:ilvl w:val="0"/>
          <w:numId w:val="13"/>
        </w:numPr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3B20">
        <w:rPr>
          <w:rFonts w:ascii="Times New Roman" w:hAnsi="Times New Roman" w:cs="Times New Roman"/>
          <w:sz w:val="28"/>
          <w:szCs w:val="28"/>
        </w:rPr>
        <w:t>Xử lý thuộc tính đa trị</w:t>
      </w:r>
    </w:p>
    <w:p w:rsidR="004A3B20" w:rsidRDefault="004A3B20" w:rsidP="004A3B20">
      <w:pPr>
        <w:pStyle w:val="ListParagraph"/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Đánh dấu (*) kiểu thuộc tính đa trị</w:t>
      </w:r>
    </w:p>
    <w:p w:rsidR="001C6A04" w:rsidRPr="004A3B20" w:rsidRDefault="001C6A04" w:rsidP="001C6A04">
      <w:pPr>
        <w:pStyle w:val="ListParagraph"/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Áp dụng quy tắc 1 để chuyển đổi</w:t>
      </w:r>
    </w:p>
    <w:p w:rsidR="001C6A04" w:rsidRDefault="001C6A04" w:rsidP="004A3B20">
      <w:pPr>
        <w:pStyle w:val="ListParagraph"/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E4D76" w:rsidRDefault="000E4D76" w:rsidP="000E4D76">
      <w:pPr>
        <w:pStyle w:val="ListParagraph"/>
        <w:numPr>
          <w:ilvl w:val="1"/>
          <w:numId w:val="14"/>
        </w:numPr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ẢNG ĐIỂM- CT_ĐIỂM</w:t>
      </w:r>
    </w:p>
    <w:p w:rsidR="000E4D76" w:rsidRDefault="000E4D76" w:rsidP="000E4D76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T_ĐIỂM (Số hiệu,mã sinh viên,mã môn,tên sinh viên,số đơn vị học trình,điểm chuyên cần,điểm giữa kì,điểm thi lần 1,điểm thi lần 2,điểm trung bình)</w:t>
      </w:r>
    </w:p>
    <w:p w:rsidR="005A698B" w:rsidRDefault="005A698B" w:rsidP="000E4D76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:rsidR="005A698B" w:rsidRDefault="005A698B" w:rsidP="000E4D76">
      <w:pPr>
        <w:pStyle w:val="ListParagraph"/>
        <w:spacing w:line="312" w:lineRule="auto"/>
        <w:ind w:left="1440"/>
        <w:jc w:val="both"/>
      </w:pPr>
      <w:r>
        <w:object w:dxaOrig="8335" w:dyaOrig="3576">
          <v:shape id="_x0000_i1032" type="#_x0000_t75" style="width:417.05pt;height:178.65pt" o:ole="">
            <v:imagedata r:id="rId21" o:title=""/>
          </v:shape>
          <o:OLEObject Type="Embed" ProgID="Visio.Drawing.11" ShapeID="_x0000_i1032" DrawAspect="Content" ObjectID="_1413717039" r:id="rId22"/>
        </w:object>
      </w:r>
    </w:p>
    <w:p w:rsidR="005A698B" w:rsidRDefault="005A698B" w:rsidP="005A698B">
      <w:pPr>
        <w:pStyle w:val="ListParagraph"/>
        <w:numPr>
          <w:ilvl w:val="1"/>
          <w:numId w:val="14"/>
        </w:numPr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A698B">
        <w:rPr>
          <w:rFonts w:ascii="Times New Roman" w:hAnsi="Times New Roman" w:cs="Times New Roman"/>
          <w:sz w:val="28"/>
          <w:szCs w:val="28"/>
        </w:rPr>
        <w:t>DS_SINH VIÊN- SINH VIÊN</w:t>
      </w:r>
    </w:p>
    <w:p w:rsidR="005A698B" w:rsidRDefault="005A698B" w:rsidP="005A698B">
      <w:pPr>
        <w:spacing w:line="312" w:lineRule="auto"/>
        <w:ind w:left="1440"/>
        <w:jc w:val="both"/>
      </w:pPr>
      <w:r w:rsidRPr="005A698B">
        <w:rPr>
          <w:rFonts w:ascii="Times New Roman" w:hAnsi="Times New Roman" w:cs="Times New Roman"/>
          <w:sz w:val="26"/>
          <w:szCs w:val="26"/>
        </w:rPr>
        <w:t>SINH VIÊN</w:t>
      </w:r>
      <w:r>
        <w:t xml:space="preserve"> </w:t>
      </w:r>
      <w:r w:rsidRPr="00421F2F">
        <w:rPr>
          <w:rFonts w:ascii="Times New Roman" w:hAnsi="Times New Roman" w:cs="Times New Roman"/>
          <w:sz w:val="26"/>
          <w:szCs w:val="26"/>
        </w:rPr>
        <w:t>(Mã sinh viên,tên sinh viên,giới tính,quê quán,ghi chú)</w:t>
      </w:r>
    </w:p>
    <w:p w:rsidR="005A698B" w:rsidRDefault="005A698B" w:rsidP="005A698B">
      <w:pPr>
        <w:spacing w:line="312" w:lineRule="auto"/>
        <w:ind w:left="720"/>
        <w:jc w:val="both"/>
      </w:pPr>
      <w:r>
        <w:t xml:space="preserve">              </w:t>
      </w:r>
      <w:r>
        <w:object w:dxaOrig="6760" w:dyaOrig="2575">
          <v:shape id="_x0000_i1033" type="#_x0000_t75" style="width:338.25pt;height:129.05pt" o:ole="">
            <v:imagedata r:id="rId23" o:title=""/>
          </v:shape>
          <o:OLEObject Type="Embed" ProgID="Visio.Drawing.11" ShapeID="_x0000_i1033" DrawAspect="Content" ObjectID="_1413717040" r:id="rId24"/>
        </w:object>
      </w:r>
    </w:p>
    <w:p w:rsidR="001C6A04" w:rsidRPr="005A698B" w:rsidRDefault="001C6A04" w:rsidP="005A698B">
      <w:pPr>
        <w:spacing w:line="312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</w:p>
    <w:p w:rsidR="005A698B" w:rsidRDefault="001C6A04" w:rsidP="001C6A04">
      <w:pPr>
        <w:pStyle w:val="ListParagraph"/>
        <w:numPr>
          <w:ilvl w:val="1"/>
          <w:numId w:val="14"/>
        </w:numPr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Tìm khoá cho kiểu thực thể chính</w:t>
      </w:r>
    </w:p>
    <w:tbl>
      <w:tblPr>
        <w:tblStyle w:val="TableGrid"/>
        <w:tblW w:w="0" w:type="auto"/>
        <w:tblInd w:w="1440" w:type="dxa"/>
        <w:tblLook w:val="04A0"/>
      </w:tblPr>
      <w:tblGrid>
        <w:gridCol w:w="4025"/>
        <w:gridCol w:w="3931"/>
      </w:tblGrid>
      <w:tr w:rsidR="0015022C" w:rsidTr="0015022C">
        <w:tc>
          <w:tcPr>
            <w:tcW w:w="4025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ên kiểu thực thể</w:t>
            </w:r>
          </w:p>
        </w:tc>
        <w:tc>
          <w:tcPr>
            <w:tcW w:w="3931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Khoá chính</w:t>
            </w:r>
          </w:p>
        </w:tc>
      </w:tr>
      <w:tr w:rsidR="0015022C" w:rsidTr="0015022C">
        <w:tc>
          <w:tcPr>
            <w:tcW w:w="4025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ÔN HỌC</w:t>
            </w:r>
          </w:p>
        </w:tc>
        <w:tc>
          <w:tcPr>
            <w:tcW w:w="3931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ã môn</w:t>
            </w:r>
          </w:p>
        </w:tc>
      </w:tr>
      <w:tr w:rsidR="0015022C" w:rsidTr="0015022C">
        <w:tc>
          <w:tcPr>
            <w:tcW w:w="4025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GÀNH HỌC</w:t>
            </w:r>
          </w:p>
        </w:tc>
        <w:tc>
          <w:tcPr>
            <w:tcW w:w="3931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ã ngành</w:t>
            </w:r>
          </w:p>
        </w:tc>
      </w:tr>
      <w:tr w:rsidR="0015022C" w:rsidTr="0015022C">
        <w:tc>
          <w:tcPr>
            <w:tcW w:w="4025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KHOÁ HỌC</w:t>
            </w:r>
          </w:p>
        </w:tc>
        <w:tc>
          <w:tcPr>
            <w:tcW w:w="3931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ã khoá</w:t>
            </w:r>
          </w:p>
        </w:tc>
      </w:tr>
      <w:tr w:rsidR="0015022C" w:rsidTr="0015022C">
        <w:tc>
          <w:tcPr>
            <w:tcW w:w="4025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ỚP</w:t>
            </w:r>
          </w:p>
        </w:tc>
        <w:tc>
          <w:tcPr>
            <w:tcW w:w="3931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ã lớp</w:t>
            </w:r>
          </w:p>
        </w:tc>
      </w:tr>
      <w:tr w:rsidR="0015022C" w:rsidTr="0015022C">
        <w:tc>
          <w:tcPr>
            <w:tcW w:w="4025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BẢNG ĐIỂM</w:t>
            </w:r>
          </w:p>
        </w:tc>
        <w:tc>
          <w:tcPr>
            <w:tcW w:w="3931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ố hiệu bảng điểm</w:t>
            </w:r>
          </w:p>
        </w:tc>
      </w:tr>
      <w:tr w:rsidR="0015022C" w:rsidTr="0015022C">
        <w:tc>
          <w:tcPr>
            <w:tcW w:w="4025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S_SINH VIÊN</w:t>
            </w:r>
          </w:p>
        </w:tc>
        <w:tc>
          <w:tcPr>
            <w:tcW w:w="3931" w:type="dxa"/>
          </w:tcPr>
          <w:p w:rsidR="0015022C" w:rsidRDefault="0015022C" w:rsidP="0015022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ố hiệu sinh viên</w:t>
            </w:r>
          </w:p>
        </w:tc>
      </w:tr>
    </w:tbl>
    <w:p w:rsidR="0015022C" w:rsidRPr="005A698B" w:rsidRDefault="0015022C" w:rsidP="0015022C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:rsidR="00FF440F" w:rsidRDefault="00FF440F" w:rsidP="00FF440F">
      <w:pPr>
        <w:pStyle w:val="ListParagraph"/>
        <w:spacing w:line="312" w:lineRule="auto"/>
        <w:ind w:left="2880"/>
        <w:jc w:val="both"/>
        <w:rPr>
          <w:rFonts w:ascii="Times New Roman" w:hAnsi="Times New Roman" w:cs="Times New Roman"/>
          <w:sz w:val="28"/>
          <w:szCs w:val="28"/>
        </w:rPr>
      </w:pPr>
    </w:p>
    <w:p w:rsidR="00616309" w:rsidRDefault="00616309" w:rsidP="00616309">
      <w:pPr>
        <w:pStyle w:val="ListParagraph"/>
        <w:spacing w:line="312" w:lineRule="auto"/>
        <w:ind w:left="2880"/>
        <w:jc w:val="both"/>
      </w:pPr>
    </w:p>
    <w:p w:rsidR="00DC7AFF" w:rsidRPr="0015022C" w:rsidRDefault="00DC7AFF" w:rsidP="0015022C">
      <w:pPr>
        <w:pStyle w:val="ListParagraph"/>
        <w:numPr>
          <w:ilvl w:val="1"/>
          <w:numId w:val="14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15022C">
        <w:rPr>
          <w:rFonts w:ascii="Times New Roman" w:hAnsi="Times New Roman" w:cs="Times New Roman"/>
          <w:sz w:val="26"/>
          <w:szCs w:val="26"/>
        </w:rPr>
        <w:t>Vẽ mô hình ERD kinh điển</w:t>
      </w:r>
    </w:p>
    <w:p w:rsidR="00DC7AFF" w:rsidRPr="00DC7AFF" w:rsidRDefault="00DC7AFF" w:rsidP="00DC7AFF">
      <w:p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C7AFF" w:rsidRDefault="000C3440" w:rsidP="00DC7AFF">
      <w:pPr>
        <w:spacing w:line="312" w:lineRule="auto"/>
        <w:jc w:val="both"/>
      </w:pPr>
      <w:r>
        <w:object w:dxaOrig="14455" w:dyaOrig="9177">
          <v:shape id="_x0000_i1034" type="#_x0000_t75" style="width:459.15pt;height:291.4pt" o:ole="">
            <v:imagedata r:id="rId25" o:title=""/>
          </v:shape>
          <o:OLEObject Type="Embed" ProgID="Visio.Drawing.11" ShapeID="_x0000_i1034" DrawAspect="Content" ObjectID="_1413717041" r:id="rId26"/>
        </w:object>
      </w:r>
    </w:p>
    <w:p w:rsidR="006847C1" w:rsidRDefault="006847C1" w:rsidP="00DC7AFF">
      <w:pPr>
        <w:spacing w:line="312" w:lineRule="auto"/>
        <w:jc w:val="both"/>
      </w:pPr>
    </w:p>
    <w:p w:rsidR="000C3440" w:rsidRDefault="000C3440" w:rsidP="00DC7AFF">
      <w:pPr>
        <w:spacing w:line="312" w:lineRule="auto"/>
        <w:jc w:val="both"/>
      </w:pPr>
    </w:p>
    <w:p w:rsidR="00E97BBC" w:rsidRPr="002B5B71" w:rsidRDefault="00E97BBC" w:rsidP="000C3440">
      <w:pPr>
        <w:pStyle w:val="ListParagraph"/>
        <w:numPr>
          <w:ilvl w:val="0"/>
          <w:numId w:val="14"/>
        </w:num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 w:rsidRPr="002B5B71">
        <w:rPr>
          <w:rFonts w:ascii="Times New Roman" w:hAnsi="Times New Roman" w:cs="Times New Roman"/>
          <w:i/>
          <w:sz w:val="26"/>
          <w:szCs w:val="26"/>
        </w:rPr>
        <w:lastRenderedPageBreak/>
        <w:t>Chuyển đổi ERD kinh điển về ERD hạn chế</w:t>
      </w:r>
    </w:p>
    <w:p w:rsidR="00E97BBC" w:rsidRDefault="000C3440" w:rsidP="000C3440">
      <w:pPr>
        <w:pStyle w:val="ListParagraph"/>
        <w:numPr>
          <w:ilvl w:val="1"/>
          <w:numId w:val="14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Xử lý kiểu liên kết 1-1 </w:t>
      </w:r>
    </w:p>
    <w:p w:rsidR="002E5400" w:rsidRDefault="002E5400" w:rsidP="002E5400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  <w:r w:rsidRPr="002F5C85">
        <w:object w:dxaOrig="5157" w:dyaOrig="1444">
          <v:shape id="_x0000_i1035" type="#_x0000_t75" style="width:258.1pt;height:1in" o:ole="">
            <v:imagedata r:id="rId27" o:title=""/>
          </v:shape>
          <o:OLEObject Type="Embed" ProgID="Visio.Drawing.11" ShapeID="_x0000_i1035" DrawAspect="Content" ObjectID="_1413717042" r:id="rId28"/>
        </w:object>
      </w:r>
    </w:p>
    <w:p w:rsidR="000C3440" w:rsidRDefault="000C3440" w:rsidP="000C3440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Áp dụng quy tắc 5</w:t>
      </w:r>
    </w:p>
    <w:p w:rsidR="000C3440" w:rsidRDefault="000C3440" w:rsidP="000C3440">
      <w:pPr>
        <w:pStyle w:val="ListParagraph"/>
        <w:numPr>
          <w:ilvl w:val="1"/>
          <w:numId w:val="14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ử lý kiểu liên kết n-n</w:t>
      </w:r>
    </w:p>
    <w:p w:rsidR="002E5400" w:rsidRDefault="002E5400" w:rsidP="002E5400">
      <w:pPr>
        <w:pStyle w:val="ListParagraph"/>
        <w:spacing w:line="312" w:lineRule="auto"/>
        <w:ind w:left="45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ếu là liên kết 1-n thì chuyển sang dạng</w:t>
      </w:r>
    </w:p>
    <w:p w:rsidR="002E5400" w:rsidRDefault="002E5400" w:rsidP="002E5400">
      <w:pPr>
        <w:pStyle w:val="ListParagraph"/>
        <w:spacing w:line="312" w:lineRule="auto"/>
        <w:ind w:left="450"/>
        <w:jc w:val="both"/>
        <w:rPr>
          <w:rFonts w:ascii="Times New Roman" w:hAnsi="Times New Roman" w:cs="Times New Roman"/>
          <w:sz w:val="26"/>
          <w:szCs w:val="26"/>
        </w:rPr>
      </w:pPr>
    </w:p>
    <w:p w:rsidR="002E5400" w:rsidRDefault="002E5400" w:rsidP="002E5400">
      <w:pPr>
        <w:pStyle w:val="ListParagraph"/>
        <w:spacing w:line="312" w:lineRule="auto"/>
        <w:ind w:left="450"/>
        <w:jc w:val="both"/>
      </w:pPr>
      <w:r>
        <w:object w:dxaOrig="5157" w:dyaOrig="1444">
          <v:shape id="_x0000_i1036" type="#_x0000_t75" style="width:258.1pt;height:1in" o:ole="">
            <v:imagedata r:id="rId29" o:title=""/>
          </v:shape>
          <o:OLEObject Type="Embed" ProgID="Visio.Drawing.11" ShapeID="_x0000_i1036" DrawAspect="Content" ObjectID="_1413717043" r:id="rId30"/>
        </w:object>
      </w:r>
    </w:p>
    <w:p w:rsidR="002E5400" w:rsidRDefault="002E5400" w:rsidP="002E5400">
      <w:pPr>
        <w:pStyle w:val="ListParagraph"/>
        <w:spacing w:line="312" w:lineRule="auto"/>
        <w:ind w:left="450"/>
        <w:jc w:val="both"/>
        <w:rPr>
          <w:rFonts w:ascii="Times New Roman" w:hAnsi="Times New Roman" w:cs="Times New Roman"/>
          <w:sz w:val="26"/>
          <w:szCs w:val="26"/>
        </w:rPr>
      </w:pPr>
    </w:p>
    <w:p w:rsidR="002E5400" w:rsidRPr="002E5400" w:rsidRDefault="002E5400" w:rsidP="002E5400">
      <w:pPr>
        <w:pStyle w:val="ListParagraph"/>
        <w:ind w:left="450"/>
        <w:rPr>
          <w:rFonts w:ascii="Times New Roman" w:hAnsi="Times New Roman" w:cs="Times New Roman"/>
          <w:sz w:val="26"/>
          <w:szCs w:val="26"/>
        </w:rPr>
      </w:pPr>
      <w:r w:rsidRPr="002E5400">
        <w:rPr>
          <w:rFonts w:ascii="Times New Roman" w:hAnsi="Times New Roman" w:cs="Times New Roman"/>
          <w:sz w:val="26"/>
          <w:szCs w:val="26"/>
        </w:rPr>
        <w:t>Mỗ</w:t>
      </w:r>
      <w:r>
        <w:rPr>
          <w:rFonts w:ascii="Times New Roman" w:hAnsi="Times New Roman" w:cs="Times New Roman"/>
          <w:sz w:val="26"/>
          <w:szCs w:val="26"/>
        </w:rPr>
        <w:t>i sinh viên</w:t>
      </w:r>
      <w:r w:rsidRPr="002E5400">
        <w:rPr>
          <w:rFonts w:ascii="Times New Roman" w:hAnsi="Times New Roman" w:cs="Times New Roman"/>
          <w:sz w:val="26"/>
          <w:szCs w:val="26"/>
        </w:rPr>
        <w:t xml:space="preserve"> học nhiều môn học và mỗi môn học được học bởi nhiều </w:t>
      </w:r>
      <w:r>
        <w:rPr>
          <w:rFonts w:ascii="Times New Roman" w:hAnsi="Times New Roman" w:cs="Times New Roman"/>
          <w:sz w:val="26"/>
          <w:szCs w:val="26"/>
        </w:rPr>
        <w:t>sinh viên</w:t>
      </w:r>
      <w:r w:rsidRPr="002E5400">
        <w:rPr>
          <w:rFonts w:ascii="Times New Roman" w:hAnsi="Times New Roman" w:cs="Times New Roman"/>
          <w:sz w:val="26"/>
          <w:szCs w:val="26"/>
        </w:rPr>
        <w:t xml:space="preserve">, do đó liên kết giữa </w:t>
      </w:r>
      <w:r>
        <w:rPr>
          <w:rFonts w:ascii="Times New Roman" w:hAnsi="Times New Roman" w:cs="Times New Roman"/>
          <w:sz w:val="26"/>
          <w:szCs w:val="26"/>
        </w:rPr>
        <w:t>ds_sinh viên</w:t>
      </w:r>
      <w:r w:rsidRPr="002E5400">
        <w:rPr>
          <w:rFonts w:ascii="Times New Roman" w:hAnsi="Times New Roman" w:cs="Times New Roman"/>
          <w:sz w:val="26"/>
          <w:szCs w:val="26"/>
        </w:rPr>
        <w:t xml:space="preserve"> – môn học là quan hệ n-n.</w:t>
      </w:r>
    </w:p>
    <w:p w:rsidR="002E5400" w:rsidRDefault="002E5400" w:rsidP="002E5400">
      <w:pPr>
        <w:pStyle w:val="ListParagraph"/>
        <w:ind w:left="450"/>
        <w:rPr>
          <w:rFonts w:ascii="Times New Roman" w:hAnsi="Times New Roman" w:cs="Times New Roman"/>
          <w:sz w:val="26"/>
          <w:szCs w:val="26"/>
        </w:rPr>
      </w:pPr>
      <w:r w:rsidRPr="002E5400">
        <w:rPr>
          <w:rFonts w:ascii="Times New Roman" w:hAnsi="Times New Roman" w:cs="Times New Roman"/>
          <w:sz w:val="26"/>
          <w:szCs w:val="26"/>
        </w:rPr>
        <w:t xml:space="preserve">Ta xử lý liên kết giữa </w:t>
      </w:r>
      <w:r>
        <w:rPr>
          <w:rFonts w:ascii="Times New Roman" w:hAnsi="Times New Roman" w:cs="Times New Roman"/>
          <w:sz w:val="26"/>
          <w:szCs w:val="26"/>
        </w:rPr>
        <w:t>ds_</w:t>
      </w:r>
      <w:r w:rsidRPr="002E5400">
        <w:rPr>
          <w:rFonts w:ascii="Times New Roman" w:hAnsi="Times New Roman" w:cs="Times New Roman"/>
          <w:sz w:val="26"/>
          <w:szCs w:val="26"/>
        </w:rPr>
        <w:t xml:space="preserve">sinh </w:t>
      </w:r>
      <w:r>
        <w:rPr>
          <w:rFonts w:ascii="Times New Roman" w:hAnsi="Times New Roman" w:cs="Times New Roman"/>
          <w:sz w:val="26"/>
          <w:szCs w:val="26"/>
        </w:rPr>
        <w:t xml:space="preserve">viên </w:t>
      </w:r>
      <w:r w:rsidRPr="002E5400">
        <w:rPr>
          <w:rFonts w:ascii="Times New Roman" w:hAnsi="Times New Roman" w:cs="Times New Roman"/>
          <w:sz w:val="26"/>
          <w:szCs w:val="26"/>
        </w:rPr>
        <w:t>và môn học ra bằng cách thêm một bả</w:t>
      </w:r>
      <w:r>
        <w:rPr>
          <w:rFonts w:ascii="Times New Roman" w:hAnsi="Times New Roman" w:cs="Times New Roman"/>
          <w:sz w:val="26"/>
          <w:szCs w:val="26"/>
        </w:rPr>
        <w:t>ng SV</w:t>
      </w:r>
      <w:r w:rsidRPr="002E5400">
        <w:rPr>
          <w:rFonts w:ascii="Times New Roman" w:hAnsi="Times New Roman" w:cs="Times New Roman"/>
          <w:sz w:val="26"/>
          <w:szCs w:val="26"/>
        </w:rPr>
        <w:t xml:space="preserve"> – môn học lưu thông tin của từng  sinh </w:t>
      </w:r>
      <w:r>
        <w:rPr>
          <w:rFonts w:ascii="Times New Roman" w:hAnsi="Times New Roman" w:cs="Times New Roman"/>
          <w:sz w:val="26"/>
          <w:szCs w:val="26"/>
        </w:rPr>
        <w:t xml:space="preserve">viên </w:t>
      </w:r>
      <w:r w:rsidRPr="002E5400">
        <w:rPr>
          <w:rFonts w:ascii="Times New Roman" w:hAnsi="Times New Roman" w:cs="Times New Roman"/>
          <w:sz w:val="26"/>
          <w:szCs w:val="26"/>
        </w:rPr>
        <w:t>và môn học</w:t>
      </w:r>
    </w:p>
    <w:p w:rsidR="00511E4C" w:rsidRDefault="00511E4C" w:rsidP="002E5400">
      <w:pPr>
        <w:pStyle w:val="ListParagraph"/>
        <w:ind w:left="450"/>
        <w:rPr>
          <w:rFonts w:ascii="Times New Roman" w:hAnsi="Times New Roman" w:cs="Times New Roman"/>
          <w:sz w:val="26"/>
          <w:szCs w:val="26"/>
        </w:rPr>
      </w:pPr>
    </w:p>
    <w:p w:rsidR="00511E4C" w:rsidRDefault="00511E4C" w:rsidP="002E5400">
      <w:pPr>
        <w:pStyle w:val="ListParagraph"/>
        <w:ind w:left="450"/>
        <w:rPr>
          <w:rFonts w:ascii="Times New Roman" w:hAnsi="Times New Roman" w:cs="Times New Roman"/>
          <w:sz w:val="26"/>
          <w:szCs w:val="26"/>
        </w:rPr>
      </w:pPr>
    </w:p>
    <w:p w:rsidR="00511E4C" w:rsidRPr="002E5400" w:rsidRDefault="00511E4C" w:rsidP="002E5400">
      <w:pPr>
        <w:pStyle w:val="ListParagraph"/>
        <w:ind w:left="450"/>
        <w:rPr>
          <w:rFonts w:ascii="Times New Roman" w:hAnsi="Times New Roman" w:cs="Times New Roman"/>
          <w:sz w:val="26"/>
          <w:szCs w:val="26"/>
        </w:rPr>
      </w:pPr>
      <w:r>
        <w:object w:dxaOrig="9811" w:dyaOrig="2849">
          <v:shape id="_x0000_i1037" type="#_x0000_t75" style="width:458.5pt;height:133.15pt" o:ole="">
            <v:imagedata r:id="rId31" o:title=""/>
          </v:shape>
          <o:OLEObject Type="Embed" ProgID="Visio.Drawing.11" ShapeID="_x0000_i1037" DrawAspect="Content" ObjectID="_1413717044" r:id="rId32"/>
        </w:object>
      </w:r>
    </w:p>
    <w:p w:rsidR="002E5400" w:rsidRDefault="002E5400" w:rsidP="002E5400">
      <w:pPr>
        <w:pStyle w:val="ListParagraph"/>
        <w:ind w:left="450"/>
      </w:pPr>
    </w:p>
    <w:p w:rsidR="002E5400" w:rsidRDefault="002E5400" w:rsidP="002E5400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0C3440" w:rsidRPr="000C3440" w:rsidRDefault="000C3440" w:rsidP="000C3440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E97BBC" w:rsidRDefault="00E97BBC" w:rsidP="00E97BBC">
      <w:pPr>
        <w:pStyle w:val="ListParagraph"/>
        <w:spacing w:line="312" w:lineRule="auto"/>
        <w:ind w:left="3600"/>
        <w:jc w:val="both"/>
        <w:rPr>
          <w:rFonts w:ascii="Times New Roman" w:hAnsi="Times New Roman" w:cs="Times New Roman"/>
          <w:sz w:val="26"/>
          <w:szCs w:val="26"/>
        </w:rPr>
      </w:pPr>
    </w:p>
    <w:p w:rsidR="00E97BBC" w:rsidRDefault="00E97BBC" w:rsidP="00E97BBC">
      <w:pPr>
        <w:pStyle w:val="ListParagraph"/>
        <w:spacing w:line="312" w:lineRule="auto"/>
        <w:ind w:left="2160"/>
        <w:jc w:val="both"/>
      </w:pPr>
    </w:p>
    <w:p w:rsidR="004A3350" w:rsidRDefault="004A3350" w:rsidP="00E97BBC">
      <w:pPr>
        <w:pStyle w:val="ListParagraph"/>
        <w:spacing w:line="312" w:lineRule="auto"/>
        <w:ind w:left="2160"/>
        <w:jc w:val="both"/>
      </w:pPr>
    </w:p>
    <w:p w:rsidR="006847C1" w:rsidRPr="002B5B71" w:rsidRDefault="00511E4C" w:rsidP="00511E4C">
      <w:pPr>
        <w:pStyle w:val="ListParagraph"/>
        <w:numPr>
          <w:ilvl w:val="1"/>
          <w:numId w:val="14"/>
        </w:numPr>
        <w:spacing w:line="312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B5B71">
        <w:rPr>
          <w:rFonts w:ascii="Times New Roman" w:hAnsi="Times New Roman" w:cs="Times New Roman"/>
          <w:i/>
          <w:sz w:val="28"/>
          <w:szCs w:val="28"/>
        </w:rPr>
        <w:t>Xác định kiểu thuộc tính khoá chính</w:t>
      </w:r>
      <w:r w:rsidR="006847C1" w:rsidRPr="002B5B71">
        <w:rPr>
          <w:rFonts w:ascii="Times New Roman" w:hAnsi="Times New Roman" w:cs="Times New Roman"/>
          <w:i/>
          <w:sz w:val="28"/>
          <w:szCs w:val="28"/>
        </w:rPr>
        <w:t xml:space="preserve">               </w:t>
      </w:r>
    </w:p>
    <w:tbl>
      <w:tblPr>
        <w:tblStyle w:val="TableGrid"/>
        <w:tblW w:w="0" w:type="auto"/>
        <w:tblLook w:val="04A0"/>
      </w:tblPr>
      <w:tblGrid>
        <w:gridCol w:w="4698"/>
        <w:gridCol w:w="4698"/>
      </w:tblGrid>
      <w:tr w:rsidR="006847C1" w:rsidTr="006847C1"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ực thể</w:t>
            </w:r>
          </w:p>
        </w:tc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</w:tr>
      <w:tr w:rsidR="006847C1" w:rsidTr="006847C1"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inh viên</w:t>
            </w:r>
          </w:p>
        </w:tc>
        <w:tc>
          <w:tcPr>
            <w:tcW w:w="4698" w:type="dxa"/>
          </w:tcPr>
          <w:p w:rsidR="00E22BA0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iệu</w:t>
            </w:r>
          </w:p>
          <w:p w:rsidR="00817B5B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inh viên</w:t>
            </w:r>
          </w:p>
        </w:tc>
      </w:tr>
      <w:tr w:rsidR="006847C1" w:rsidTr="006847C1">
        <w:tc>
          <w:tcPr>
            <w:tcW w:w="4698" w:type="dxa"/>
          </w:tcPr>
          <w:p w:rsidR="006847C1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đ</w:t>
            </w:r>
            <w:r w:rsidR="006847C1">
              <w:rPr>
                <w:rFonts w:ascii="Times New Roman" w:hAnsi="Times New Roman" w:cs="Times New Roman"/>
                <w:sz w:val="26"/>
                <w:szCs w:val="26"/>
              </w:rPr>
              <w:t>iểm</w:t>
            </w:r>
          </w:p>
        </w:tc>
        <w:tc>
          <w:tcPr>
            <w:tcW w:w="4698" w:type="dxa"/>
          </w:tcPr>
          <w:p w:rsidR="006847C1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iệu</w:t>
            </w:r>
          </w:p>
          <w:p w:rsidR="00E22BA0" w:rsidRDefault="00E22BA0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ã </w:t>
            </w:r>
            <w:r w:rsidR="00817B5B">
              <w:rPr>
                <w:rFonts w:ascii="Times New Roman" w:hAnsi="Times New Roman" w:cs="Times New Roman"/>
                <w:sz w:val="26"/>
                <w:szCs w:val="26"/>
              </w:rPr>
              <w:t>ngành</w:t>
            </w:r>
          </w:p>
          <w:p w:rsidR="00E22BA0" w:rsidRDefault="00E22BA0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ớp</w:t>
            </w:r>
          </w:p>
        </w:tc>
      </w:tr>
      <w:tr w:rsidR="006847C1" w:rsidTr="006847C1"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ớp</w:t>
            </w:r>
          </w:p>
        </w:tc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ớp</w:t>
            </w:r>
          </w:p>
          <w:p w:rsidR="00E22BA0" w:rsidRDefault="00E22BA0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oá</w:t>
            </w:r>
          </w:p>
          <w:p w:rsidR="00E22BA0" w:rsidRDefault="00E22BA0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gành</w:t>
            </w:r>
          </w:p>
        </w:tc>
      </w:tr>
      <w:tr w:rsidR="006847C1" w:rsidTr="006847C1"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ôn học</w:t>
            </w:r>
          </w:p>
        </w:tc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môn học</w:t>
            </w:r>
          </w:p>
        </w:tc>
      </w:tr>
      <w:tr w:rsidR="006847C1" w:rsidTr="006847C1"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nh học</w:t>
            </w:r>
          </w:p>
        </w:tc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gành học</w:t>
            </w:r>
          </w:p>
        </w:tc>
      </w:tr>
      <w:tr w:rsidR="006847C1" w:rsidTr="006847C1"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học</w:t>
            </w:r>
          </w:p>
        </w:tc>
        <w:tc>
          <w:tcPr>
            <w:tcW w:w="4698" w:type="dxa"/>
          </w:tcPr>
          <w:p w:rsidR="006847C1" w:rsidRDefault="006847C1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oá học</w:t>
            </w:r>
          </w:p>
        </w:tc>
      </w:tr>
      <w:tr w:rsidR="006847C1" w:rsidTr="006847C1">
        <w:tc>
          <w:tcPr>
            <w:tcW w:w="4698" w:type="dxa"/>
          </w:tcPr>
          <w:p w:rsidR="006847C1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T_điểm</w:t>
            </w:r>
          </w:p>
        </w:tc>
        <w:tc>
          <w:tcPr>
            <w:tcW w:w="4698" w:type="dxa"/>
          </w:tcPr>
          <w:p w:rsidR="006847C1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iệu</w:t>
            </w:r>
          </w:p>
          <w:p w:rsidR="00817B5B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inh viên</w:t>
            </w:r>
          </w:p>
          <w:p w:rsidR="00817B5B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môn</w:t>
            </w:r>
          </w:p>
        </w:tc>
      </w:tr>
      <w:tr w:rsidR="006847C1" w:rsidTr="006847C1">
        <w:tc>
          <w:tcPr>
            <w:tcW w:w="4698" w:type="dxa"/>
          </w:tcPr>
          <w:p w:rsidR="006847C1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S_sinh viên</w:t>
            </w:r>
          </w:p>
        </w:tc>
        <w:tc>
          <w:tcPr>
            <w:tcW w:w="4698" w:type="dxa"/>
          </w:tcPr>
          <w:p w:rsidR="006847C1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iệu</w:t>
            </w:r>
          </w:p>
          <w:p w:rsidR="00817B5B" w:rsidRDefault="00817B5B" w:rsidP="006847C1">
            <w:pPr>
              <w:spacing w:line="312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môn học</w:t>
            </w:r>
          </w:p>
        </w:tc>
      </w:tr>
    </w:tbl>
    <w:p w:rsidR="002B5B71" w:rsidRDefault="002B5B71" w:rsidP="002B5B71">
      <w:p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2B5B71" w:rsidRDefault="002B5B71" w:rsidP="002B5B71">
      <w:p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2B5B71" w:rsidRDefault="002B5B71" w:rsidP="002B5B71">
      <w:p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2B5B71" w:rsidRDefault="002B5B71" w:rsidP="002B5B71">
      <w:p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2B5B71" w:rsidRDefault="002B5B71" w:rsidP="002B5B71">
      <w:p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2B5B71" w:rsidRDefault="002B5B71" w:rsidP="002B5B71">
      <w:p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2B5B71" w:rsidRDefault="002B5B71" w:rsidP="002B5B71">
      <w:p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2B5B71" w:rsidRDefault="002B5B71" w:rsidP="002B5B71">
      <w:p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2B5B71" w:rsidRPr="002B5B71" w:rsidRDefault="002B5B71" w:rsidP="002B5B71">
      <w:p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890740" w:rsidRPr="002B5B71" w:rsidRDefault="00817B5B" w:rsidP="00817B5B">
      <w:pPr>
        <w:pStyle w:val="ListParagraph"/>
        <w:numPr>
          <w:ilvl w:val="1"/>
          <w:numId w:val="14"/>
        </w:numPr>
        <w:spacing w:line="312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 w:rsidRPr="002B5B71">
        <w:rPr>
          <w:rFonts w:ascii="Times New Roman" w:hAnsi="Times New Roman" w:cs="Times New Roman"/>
          <w:i/>
          <w:sz w:val="26"/>
          <w:szCs w:val="26"/>
        </w:rPr>
        <w:lastRenderedPageBreak/>
        <w:t>ERD hạn chế</w:t>
      </w:r>
    </w:p>
    <w:p w:rsidR="00817B5B" w:rsidRDefault="00817B5B" w:rsidP="00817B5B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124F09" w:rsidRDefault="00124F09" w:rsidP="00817B5B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124F09" w:rsidRPr="00124F09" w:rsidRDefault="00E90F82" w:rsidP="00124F09">
      <w:p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4455" w:dyaOrig="11215">
          <v:shape id="_x0000_i1039" type="#_x0000_t75" style="width:459.15pt;height:355.9pt" o:ole="">
            <v:imagedata r:id="rId33" o:title=""/>
          </v:shape>
          <o:OLEObject Type="Embed" ProgID="Visio.Drawing.11" ShapeID="_x0000_i1039" DrawAspect="Content" ObjectID="_1413717045" r:id="rId34"/>
        </w:object>
      </w:r>
    </w:p>
    <w:p w:rsidR="00817B5B" w:rsidRDefault="00817B5B" w:rsidP="00817B5B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817B5B" w:rsidRDefault="00124F09" w:rsidP="00124F09">
      <w:pPr>
        <w:pStyle w:val="ListParagraph"/>
        <w:numPr>
          <w:ilvl w:val="0"/>
          <w:numId w:val="1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ẩn hoá dữ liệu</w:t>
      </w:r>
    </w:p>
    <w:p w:rsidR="00124F09" w:rsidRDefault="00124F09" w:rsidP="00124F09">
      <w:pPr>
        <w:pStyle w:val="ListParagraph"/>
        <w:numPr>
          <w:ilvl w:val="1"/>
          <w:numId w:val="1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 ERD hạn chế về mô hình quan hệ</w:t>
      </w:r>
    </w:p>
    <w:p w:rsidR="00124F09" w:rsidRDefault="00124F09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 đổi kiểu thực thể về bảng quan hệ</w:t>
      </w:r>
    </w:p>
    <w:tbl>
      <w:tblPr>
        <w:tblStyle w:val="TableGrid"/>
        <w:tblW w:w="0" w:type="auto"/>
        <w:tblInd w:w="1440" w:type="dxa"/>
        <w:tblLook w:val="04A0"/>
      </w:tblPr>
      <w:tblGrid>
        <w:gridCol w:w="3964"/>
        <w:gridCol w:w="3992"/>
      </w:tblGrid>
      <w:tr w:rsidR="00124F09" w:rsidTr="00124F09"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nh học</w:t>
            </w:r>
          </w:p>
        </w:tc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nhhoc</w:t>
            </w:r>
          </w:p>
        </w:tc>
      </w:tr>
      <w:tr w:rsidR="00124F09" w:rsidTr="00124F09">
        <w:tc>
          <w:tcPr>
            <w:tcW w:w="4698" w:type="dxa"/>
          </w:tcPr>
          <w:p w:rsidR="00124F09" w:rsidRP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124F09">
              <w:rPr>
                <w:rFonts w:ascii="Times New Roman" w:hAnsi="Times New Roman" w:cs="Times New Roman"/>
                <w:sz w:val="26"/>
                <w:szCs w:val="26"/>
              </w:rPr>
              <w:t>Môn học</w:t>
            </w:r>
          </w:p>
        </w:tc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onhoc</w:t>
            </w:r>
          </w:p>
        </w:tc>
      </w:tr>
      <w:tr w:rsidR="00124F09" w:rsidTr="00124F09">
        <w:tc>
          <w:tcPr>
            <w:tcW w:w="4698" w:type="dxa"/>
          </w:tcPr>
          <w:p w:rsidR="00124F09" w:rsidRP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học</w:t>
            </w:r>
          </w:p>
        </w:tc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ahoc</w:t>
            </w:r>
          </w:p>
        </w:tc>
      </w:tr>
      <w:tr w:rsidR="00124F09" w:rsidTr="00124F09"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ớp</w:t>
            </w:r>
          </w:p>
        </w:tc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p</w:t>
            </w:r>
          </w:p>
        </w:tc>
      </w:tr>
      <w:tr w:rsidR="00124F09" w:rsidTr="00124F09"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inh viên</w:t>
            </w:r>
          </w:p>
        </w:tc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inhvien</w:t>
            </w:r>
          </w:p>
        </w:tc>
      </w:tr>
      <w:tr w:rsidR="00124F09" w:rsidTr="00124F09"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T_điểm</w:t>
            </w:r>
          </w:p>
        </w:tc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tdiem</w:t>
            </w:r>
          </w:p>
        </w:tc>
      </w:tr>
      <w:tr w:rsidR="00124F09" w:rsidTr="00124F09"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DS_sinh viên</w:t>
            </w:r>
          </w:p>
        </w:tc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ssinhvien</w:t>
            </w:r>
          </w:p>
        </w:tc>
      </w:tr>
      <w:tr w:rsidR="00124F09" w:rsidTr="00124F09"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điểm</w:t>
            </w:r>
          </w:p>
        </w:tc>
        <w:tc>
          <w:tcPr>
            <w:tcW w:w="4698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angdiem</w:t>
            </w:r>
          </w:p>
        </w:tc>
      </w:tr>
    </w:tbl>
    <w:p w:rsidR="00124F09" w:rsidRDefault="00124F09" w:rsidP="00124F09">
      <w:p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24F09" w:rsidRDefault="00124F09" w:rsidP="00124F09">
      <w:p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24F09" w:rsidRDefault="00124F09" w:rsidP="00124F09">
      <w:p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24F09" w:rsidRPr="00124F09" w:rsidRDefault="002B5B71" w:rsidP="00124F09">
      <w:p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            </w:t>
      </w:r>
      <w:r w:rsidR="00124F09">
        <w:rPr>
          <w:rFonts w:ascii="Times New Roman" w:hAnsi="Times New Roman" w:cs="Times New Roman"/>
          <w:sz w:val="26"/>
          <w:szCs w:val="26"/>
        </w:rPr>
        <w:t xml:space="preserve">  </w:t>
      </w:r>
      <w:r w:rsidR="00124F09" w:rsidRPr="00124F09">
        <w:rPr>
          <w:rFonts w:ascii="Times New Roman" w:hAnsi="Times New Roman" w:cs="Times New Roman"/>
          <w:sz w:val="26"/>
          <w:szCs w:val="26"/>
        </w:rPr>
        <w:t>Chuyển đổi kiểu thuộc tính về trường dữ liệu</w:t>
      </w:r>
    </w:p>
    <w:p w:rsidR="00124F09" w:rsidRPr="00124F09" w:rsidRDefault="00124F09" w:rsidP="00124F09">
      <w:p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                  </w:t>
      </w:r>
      <w:r w:rsidRPr="00124F09">
        <w:rPr>
          <w:rFonts w:ascii="Times New Roman" w:hAnsi="Times New Roman" w:cs="Times New Roman"/>
          <w:sz w:val="26"/>
          <w:szCs w:val="26"/>
        </w:rPr>
        <w:t>Bảng ngành học</w:t>
      </w:r>
    </w:p>
    <w:tbl>
      <w:tblPr>
        <w:tblStyle w:val="TableGrid"/>
        <w:tblW w:w="0" w:type="auto"/>
        <w:tblInd w:w="1440" w:type="dxa"/>
        <w:tblLook w:val="04A0"/>
      </w:tblPr>
      <w:tblGrid>
        <w:gridCol w:w="2633"/>
        <w:gridCol w:w="2703"/>
        <w:gridCol w:w="2620"/>
      </w:tblGrid>
      <w:tr w:rsidR="00124F09" w:rsidTr="00124F09">
        <w:tc>
          <w:tcPr>
            <w:tcW w:w="2633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uộc tính</w:t>
            </w:r>
          </w:p>
        </w:tc>
        <w:tc>
          <w:tcPr>
            <w:tcW w:w="2703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 dữ liệu</w:t>
            </w:r>
          </w:p>
        </w:tc>
        <w:tc>
          <w:tcPr>
            <w:tcW w:w="2620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  <w:tr w:rsidR="00124F09" w:rsidTr="00124F09">
        <w:tc>
          <w:tcPr>
            <w:tcW w:w="2633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gành</w:t>
            </w:r>
          </w:p>
        </w:tc>
        <w:tc>
          <w:tcPr>
            <w:tcW w:w="2703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nganh</w:t>
            </w:r>
          </w:p>
        </w:tc>
        <w:tc>
          <w:tcPr>
            <w:tcW w:w="2620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</w:tr>
      <w:tr w:rsidR="00124F09" w:rsidTr="00124F09">
        <w:tc>
          <w:tcPr>
            <w:tcW w:w="2633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ngành</w:t>
            </w:r>
          </w:p>
        </w:tc>
        <w:tc>
          <w:tcPr>
            <w:tcW w:w="2703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nganh</w:t>
            </w:r>
          </w:p>
        </w:tc>
        <w:tc>
          <w:tcPr>
            <w:tcW w:w="2620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24F09" w:rsidTr="00124F09">
        <w:tc>
          <w:tcPr>
            <w:tcW w:w="2633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  <w:tc>
          <w:tcPr>
            <w:tcW w:w="2703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chu</w:t>
            </w:r>
          </w:p>
        </w:tc>
        <w:tc>
          <w:tcPr>
            <w:tcW w:w="2620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124F09" w:rsidRDefault="00124F09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124F09" w:rsidRDefault="00124F09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khoá học</w:t>
      </w:r>
    </w:p>
    <w:tbl>
      <w:tblPr>
        <w:tblStyle w:val="TableGrid"/>
        <w:tblW w:w="0" w:type="auto"/>
        <w:tblInd w:w="1440" w:type="dxa"/>
        <w:tblLook w:val="04A0"/>
      </w:tblPr>
      <w:tblGrid>
        <w:gridCol w:w="2652"/>
        <w:gridCol w:w="2652"/>
        <w:gridCol w:w="2652"/>
      </w:tblGrid>
      <w:tr w:rsidR="00124F09" w:rsidTr="00124F09"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uộc tính</w:t>
            </w:r>
          </w:p>
        </w:tc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 dữ liệu</w:t>
            </w:r>
          </w:p>
        </w:tc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  <w:tr w:rsidR="00124F09" w:rsidTr="00124F09"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oá</w:t>
            </w:r>
          </w:p>
        </w:tc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khoa</w:t>
            </w:r>
          </w:p>
        </w:tc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</w:tr>
      <w:tr w:rsidR="00124F09" w:rsidTr="00124F09"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khoá</w:t>
            </w:r>
          </w:p>
        </w:tc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khoa</w:t>
            </w:r>
          </w:p>
        </w:tc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24F09" w:rsidTr="00124F09"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ăm học</w:t>
            </w:r>
          </w:p>
        </w:tc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amhoc</w:t>
            </w:r>
          </w:p>
        </w:tc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124F09" w:rsidRDefault="00124F09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124F09" w:rsidRDefault="00124F09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môn học</w:t>
      </w:r>
    </w:p>
    <w:tbl>
      <w:tblPr>
        <w:tblStyle w:val="TableGrid"/>
        <w:tblW w:w="0" w:type="auto"/>
        <w:tblInd w:w="1440" w:type="dxa"/>
        <w:tblLook w:val="04A0"/>
      </w:tblPr>
      <w:tblGrid>
        <w:gridCol w:w="2652"/>
        <w:gridCol w:w="2652"/>
        <w:gridCol w:w="2652"/>
      </w:tblGrid>
      <w:tr w:rsidR="00124F09" w:rsidTr="00124F09">
        <w:tc>
          <w:tcPr>
            <w:tcW w:w="2652" w:type="dxa"/>
          </w:tcPr>
          <w:p w:rsidR="00124F09" w:rsidRDefault="00124F09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uộc tính</w:t>
            </w:r>
          </w:p>
        </w:tc>
        <w:tc>
          <w:tcPr>
            <w:tcW w:w="2652" w:type="dxa"/>
          </w:tcPr>
          <w:p w:rsidR="00124F09" w:rsidRDefault="00124F09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 dữ liệu</w:t>
            </w:r>
          </w:p>
        </w:tc>
        <w:tc>
          <w:tcPr>
            <w:tcW w:w="2652" w:type="dxa"/>
          </w:tcPr>
          <w:p w:rsidR="00124F09" w:rsidRDefault="00124F09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  <w:tr w:rsidR="00124F09" w:rsidTr="00124F09">
        <w:tc>
          <w:tcPr>
            <w:tcW w:w="2652" w:type="dxa"/>
          </w:tcPr>
          <w:p w:rsidR="00124F09" w:rsidRDefault="00124F09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môn</w:t>
            </w:r>
          </w:p>
        </w:tc>
        <w:tc>
          <w:tcPr>
            <w:tcW w:w="2652" w:type="dxa"/>
          </w:tcPr>
          <w:p w:rsidR="00124F09" w:rsidRDefault="00124F09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mon</w:t>
            </w:r>
          </w:p>
        </w:tc>
        <w:tc>
          <w:tcPr>
            <w:tcW w:w="2652" w:type="dxa"/>
          </w:tcPr>
          <w:p w:rsidR="00124F09" w:rsidRDefault="00124F09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</w:tr>
      <w:tr w:rsidR="00124F09" w:rsidTr="00124F09">
        <w:tc>
          <w:tcPr>
            <w:tcW w:w="2652" w:type="dxa"/>
          </w:tcPr>
          <w:p w:rsidR="00124F09" w:rsidRDefault="00124F09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môn</w:t>
            </w:r>
          </w:p>
        </w:tc>
        <w:tc>
          <w:tcPr>
            <w:tcW w:w="2652" w:type="dxa"/>
          </w:tcPr>
          <w:p w:rsidR="00124F09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mon</w:t>
            </w:r>
          </w:p>
        </w:tc>
        <w:tc>
          <w:tcPr>
            <w:tcW w:w="2652" w:type="dxa"/>
          </w:tcPr>
          <w:p w:rsidR="00124F09" w:rsidRDefault="00124F09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24F09" w:rsidTr="00124F09">
        <w:tc>
          <w:tcPr>
            <w:tcW w:w="2652" w:type="dxa"/>
          </w:tcPr>
          <w:p w:rsidR="00124F09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đơn vị học trình</w:t>
            </w:r>
          </w:p>
        </w:tc>
        <w:tc>
          <w:tcPr>
            <w:tcW w:w="2652" w:type="dxa"/>
          </w:tcPr>
          <w:p w:rsidR="00124F09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dvht</w:t>
            </w:r>
          </w:p>
        </w:tc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24F09" w:rsidTr="00124F09">
        <w:tc>
          <w:tcPr>
            <w:tcW w:w="2652" w:type="dxa"/>
          </w:tcPr>
          <w:p w:rsidR="00124F09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ọc kỳ</w:t>
            </w:r>
          </w:p>
        </w:tc>
        <w:tc>
          <w:tcPr>
            <w:tcW w:w="2652" w:type="dxa"/>
          </w:tcPr>
          <w:p w:rsidR="00124F09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ocky</w:t>
            </w:r>
          </w:p>
        </w:tc>
        <w:tc>
          <w:tcPr>
            <w:tcW w:w="2652" w:type="dxa"/>
          </w:tcPr>
          <w:p w:rsidR="00124F09" w:rsidRDefault="00124F0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124F09" w:rsidRDefault="00E8389A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lớp</w:t>
      </w:r>
    </w:p>
    <w:p w:rsidR="00E8389A" w:rsidRDefault="00E8389A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tbl>
      <w:tblPr>
        <w:tblStyle w:val="TableGrid"/>
        <w:tblW w:w="0" w:type="auto"/>
        <w:tblInd w:w="1440" w:type="dxa"/>
        <w:tblLook w:val="04A0"/>
      </w:tblPr>
      <w:tblGrid>
        <w:gridCol w:w="2652"/>
        <w:gridCol w:w="2652"/>
        <w:gridCol w:w="2652"/>
      </w:tblGrid>
      <w:tr w:rsidR="00E8389A" w:rsidTr="00E8389A"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uộc tính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 dữ liệu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  <w:tr w:rsidR="00E8389A" w:rsidTr="00E8389A"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ớp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lop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</w:tr>
      <w:tr w:rsidR="00E8389A" w:rsidTr="00E8389A"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gành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nganh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</w:tr>
      <w:tr w:rsidR="00E8389A" w:rsidTr="00E8389A"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oá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khoa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</w:tr>
      <w:tr w:rsidR="00E8389A" w:rsidTr="00E8389A"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Sĩ số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iso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E8389A" w:rsidTr="00E8389A"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  <w:tc>
          <w:tcPr>
            <w:tcW w:w="2652" w:type="dxa"/>
          </w:tcPr>
          <w:p w:rsidR="00E8389A" w:rsidRDefault="00E8389A" w:rsidP="00E8389A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chu</w:t>
            </w:r>
          </w:p>
        </w:tc>
        <w:tc>
          <w:tcPr>
            <w:tcW w:w="2652" w:type="dxa"/>
          </w:tcPr>
          <w:p w:rsidR="00E8389A" w:rsidRDefault="00E8389A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E8389A" w:rsidRDefault="00E8389A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E8389A" w:rsidRDefault="00E8389A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E8389A" w:rsidRDefault="00E8389A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E8389A" w:rsidRDefault="00E8389A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E8389A" w:rsidRDefault="00E8389A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điểm</w:t>
      </w:r>
    </w:p>
    <w:tbl>
      <w:tblPr>
        <w:tblStyle w:val="TableGrid"/>
        <w:tblW w:w="0" w:type="auto"/>
        <w:tblInd w:w="1440" w:type="dxa"/>
        <w:tblLook w:val="04A0"/>
      </w:tblPr>
      <w:tblGrid>
        <w:gridCol w:w="2652"/>
        <w:gridCol w:w="2652"/>
        <w:gridCol w:w="2652"/>
      </w:tblGrid>
      <w:tr w:rsidR="00E8389A" w:rsidTr="00E8389A"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uộc tính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 dữ liệu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  <w:tr w:rsidR="00E8389A" w:rsidTr="00E8389A"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iệu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diem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</w:tr>
      <w:tr w:rsidR="00E8389A" w:rsidTr="00E8389A"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ớp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lop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</w:tr>
      <w:tr w:rsidR="00E8389A" w:rsidTr="00E8389A"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gành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nganh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</w:tr>
      <w:tr w:rsidR="00E8389A" w:rsidTr="00E8389A"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lớp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lop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E8389A" w:rsidTr="00E8389A"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ngành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nganh</w:t>
            </w:r>
          </w:p>
        </w:tc>
        <w:tc>
          <w:tcPr>
            <w:tcW w:w="2652" w:type="dxa"/>
          </w:tcPr>
          <w:p w:rsidR="00E8389A" w:rsidRDefault="00E8389A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E8389A" w:rsidTr="00E8389A"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ì học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hoc</w:t>
            </w:r>
          </w:p>
        </w:tc>
        <w:tc>
          <w:tcPr>
            <w:tcW w:w="2652" w:type="dxa"/>
          </w:tcPr>
          <w:p w:rsidR="00E8389A" w:rsidRDefault="00E8389A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E8389A" w:rsidTr="00E8389A"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a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a</w:t>
            </w:r>
          </w:p>
        </w:tc>
        <w:tc>
          <w:tcPr>
            <w:tcW w:w="2652" w:type="dxa"/>
          </w:tcPr>
          <w:p w:rsidR="00E8389A" w:rsidRDefault="00E8389A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E8389A" w:rsidTr="00E8389A"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ười lập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uoilap</w:t>
            </w:r>
          </w:p>
        </w:tc>
        <w:tc>
          <w:tcPr>
            <w:tcW w:w="2652" w:type="dxa"/>
          </w:tcPr>
          <w:p w:rsidR="00E8389A" w:rsidRDefault="00E8389A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E8389A" w:rsidTr="00E8389A"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lập</w:t>
            </w:r>
          </w:p>
        </w:tc>
        <w:tc>
          <w:tcPr>
            <w:tcW w:w="2652" w:type="dxa"/>
          </w:tcPr>
          <w:p w:rsidR="00E8389A" w:rsidRDefault="00E8389A" w:rsidP="001A323B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ylap</w:t>
            </w:r>
          </w:p>
        </w:tc>
        <w:tc>
          <w:tcPr>
            <w:tcW w:w="2652" w:type="dxa"/>
          </w:tcPr>
          <w:p w:rsidR="00E8389A" w:rsidRDefault="00E8389A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E8389A" w:rsidRDefault="00E8389A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1A323B" w:rsidRDefault="001A323B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sinh viên</w:t>
      </w:r>
    </w:p>
    <w:tbl>
      <w:tblPr>
        <w:tblStyle w:val="TableGrid"/>
        <w:tblW w:w="0" w:type="auto"/>
        <w:tblInd w:w="1440" w:type="dxa"/>
        <w:tblLook w:val="04A0"/>
      </w:tblPr>
      <w:tblGrid>
        <w:gridCol w:w="2652"/>
        <w:gridCol w:w="2652"/>
        <w:gridCol w:w="2652"/>
      </w:tblGrid>
      <w:tr w:rsidR="001A323B" w:rsidTr="001A323B"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uộc tính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 dữ liệu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  <w:tr w:rsidR="001A323B" w:rsidTr="001A323B"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iệu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sinhvien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</w:tr>
      <w:tr w:rsidR="001A323B" w:rsidTr="001A323B"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inh viên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sv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A323B" w:rsidTr="001A323B"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iới tính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ioitinh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A323B" w:rsidTr="001A323B"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ê quán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equan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A323B" w:rsidTr="001A323B"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chu</w:t>
            </w:r>
          </w:p>
        </w:tc>
        <w:tc>
          <w:tcPr>
            <w:tcW w:w="2652" w:type="dxa"/>
          </w:tcPr>
          <w:p w:rsidR="001A323B" w:rsidRDefault="001A323B" w:rsidP="000017D8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1A323B" w:rsidRDefault="001A323B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0017D8" w:rsidRDefault="000017D8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ds sinh viên</w:t>
      </w:r>
    </w:p>
    <w:tbl>
      <w:tblPr>
        <w:tblStyle w:val="TableGrid"/>
        <w:tblW w:w="0" w:type="auto"/>
        <w:tblInd w:w="1440" w:type="dxa"/>
        <w:tblLook w:val="04A0"/>
      </w:tblPr>
      <w:tblGrid>
        <w:gridCol w:w="2652"/>
        <w:gridCol w:w="2652"/>
        <w:gridCol w:w="2652"/>
      </w:tblGrid>
      <w:tr w:rsidR="000017D8" w:rsidTr="000017D8">
        <w:tc>
          <w:tcPr>
            <w:tcW w:w="2652" w:type="dxa"/>
          </w:tcPr>
          <w:p w:rsidR="000017D8" w:rsidRDefault="000017D8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uộc tính</w:t>
            </w:r>
          </w:p>
        </w:tc>
        <w:tc>
          <w:tcPr>
            <w:tcW w:w="2652" w:type="dxa"/>
          </w:tcPr>
          <w:p w:rsidR="000017D8" w:rsidRDefault="000017D8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 dữ liệu</w:t>
            </w:r>
          </w:p>
        </w:tc>
        <w:tc>
          <w:tcPr>
            <w:tcW w:w="2652" w:type="dxa"/>
          </w:tcPr>
          <w:p w:rsidR="000017D8" w:rsidRDefault="000017D8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  <w:tr w:rsidR="000017D8" w:rsidTr="000017D8"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iệu</w:t>
            </w:r>
          </w:p>
        </w:tc>
        <w:tc>
          <w:tcPr>
            <w:tcW w:w="2652" w:type="dxa"/>
          </w:tcPr>
          <w:p w:rsidR="000017D8" w:rsidRP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sinhvien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</w:tr>
      <w:tr w:rsidR="000017D8" w:rsidTr="000017D8"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a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a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017D8" w:rsidTr="000017D8"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ớp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p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017D8" w:rsidTr="000017D8"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nh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nh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017D8" w:rsidTr="000017D8"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Người lập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uoilap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017D8" w:rsidTr="000017D8"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gày lập 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ylap</w:t>
            </w:r>
          </w:p>
        </w:tc>
        <w:tc>
          <w:tcPr>
            <w:tcW w:w="2652" w:type="dxa"/>
          </w:tcPr>
          <w:p w:rsidR="000017D8" w:rsidRDefault="000017D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0017D8" w:rsidRDefault="000017D8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2A3032" w:rsidRDefault="002A3032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2A3032" w:rsidRDefault="002A3032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2A3032" w:rsidRDefault="002A3032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0017D8" w:rsidRDefault="008503AB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ảng </w:t>
      </w:r>
      <w:r w:rsidR="002A3032">
        <w:rPr>
          <w:rFonts w:ascii="Times New Roman" w:hAnsi="Times New Roman" w:cs="Times New Roman"/>
          <w:sz w:val="26"/>
          <w:szCs w:val="26"/>
        </w:rPr>
        <w:t>ct điểm</w:t>
      </w:r>
    </w:p>
    <w:tbl>
      <w:tblPr>
        <w:tblStyle w:val="TableGrid"/>
        <w:tblW w:w="0" w:type="auto"/>
        <w:tblInd w:w="1440" w:type="dxa"/>
        <w:tblLook w:val="04A0"/>
      </w:tblPr>
      <w:tblGrid>
        <w:gridCol w:w="2652"/>
        <w:gridCol w:w="2652"/>
        <w:gridCol w:w="2652"/>
      </w:tblGrid>
      <w:tr w:rsidR="002A3032" w:rsidTr="002A3032">
        <w:tc>
          <w:tcPr>
            <w:tcW w:w="2652" w:type="dxa"/>
          </w:tcPr>
          <w:p w:rsidR="002A3032" w:rsidRDefault="002A3032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uộc tính</w:t>
            </w:r>
          </w:p>
        </w:tc>
        <w:tc>
          <w:tcPr>
            <w:tcW w:w="2652" w:type="dxa"/>
          </w:tcPr>
          <w:p w:rsidR="002A3032" w:rsidRDefault="002A3032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 dữ liệu</w:t>
            </w:r>
          </w:p>
        </w:tc>
        <w:tc>
          <w:tcPr>
            <w:tcW w:w="2652" w:type="dxa"/>
          </w:tcPr>
          <w:p w:rsidR="002A3032" w:rsidRDefault="002A3032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  <w:tr w:rsidR="002A3032" w:rsidTr="002A3032"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iệu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diem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</w:tr>
      <w:tr w:rsidR="002A3032" w:rsidTr="002A3032"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môn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mon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</w:tr>
      <w:tr w:rsidR="002A3032" w:rsidTr="002A3032"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inh viên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sv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A3032" w:rsidTr="002A3032"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đơn vị học trình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dvht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A3032" w:rsidTr="002A3032"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iểm chuyên cần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cc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A3032" w:rsidTr="002A3032"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iểm giữa kì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gk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A3032" w:rsidTr="002A3032"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iểm thi lần 1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emlan1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A3032" w:rsidTr="002A3032"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iểm thi lần 2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emlan2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A3032" w:rsidTr="002A3032"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iểm trung bình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tb</w:t>
            </w:r>
          </w:p>
        </w:tc>
        <w:tc>
          <w:tcPr>
            <w:tcW w:w="2652" w:type="dxa"/>
          </w:tcPr>
          <w:p w:rsidR="002A3032" w:rsidRDefault="002A3032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2A3032" w:rsidRDefault="002A3032" w:rsidP="00124F09">
      <w:pPr>
        <w:pStyle w:val="ListParagraph"/>
        <w:spacing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8B06EB" w:rsidRDefault="008B06EB" w:rsidP="008B06EB">
      <w:pPr>
        <w:pStyle w:val="ListParagraph"/>
        <w:numPr>
          <w:ilvl w:val="1"/>
          <w:numId w:val="1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Vẽ mô hình quan hệ</w:t>
      </w:r>
    </w:p>
    <w:p w:rsidR="00F77AAC" w:rsidRPr="00F77AAC" w:rsidRDefault="00E90F82" w:rsidP="00F77AAC">
      <w:p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4455" w:dyaOrig="10977">
          <v:shape id="_x0000_i1038" type="#_x0000_t75" style="width:459.15pt;height:348.45pt" o:ole="">
            <v:imagedata r:id="rId35" o:title=""/>
          </v:shape>
          <o:OLEObject Type="Embed" ProgID="Visio.Drawing.11" ShapeID="_x0000_i1038" DrawAspect="Content" ObjectID="_1413717046" r:id="rId36"/>
        </w:object>
      </w:r>
    </w:p>
    <w:p w:rsidR="00F77AAC" w:rsidRDefault="00F77AAC" w:rsidP="008B06EB">
      <w:pPr>
        <w:pStyle w:val="ListParagraph"/>
        <w:spacing w:line="312" w:lineRule="auto"/>
        <w:ind w:left="450"/>
        <w:jc w:val="both"/>
        <w:rPr>
          <w:rFonts w:ascii="Times New Roman" w:hAnsi="Times New Roman" w:cs="Times New Roman"/>
          <w:sz w:val="26"/>
          <w:szCs w:val="26"/>
        </w:rPr>
      </w:pPr>
    </w:p>
    <w:p w:rsidR="00F77AAC" w:rsidRDefault="00F77AAC" w:rsidP="008B06EB">
      <w:pPr>
        <w:pStyle w:val="ListParagraph"/>
        <w:spacing w:line="312" w:lineRule="auto"/>
        <w:ind w:left="450"/>
        <w:jc w:val="both"/>
        <w:rPr>
          <w:rFonts w:ascii="Times New Roman" w:hAnsi="Times New Roman" w:cs="Times New Roman"/>
          <w:sz w:val="26"/>
          <w:szCs w:val="26"/>
        </w:rPr>
      </w:pPr>
    </w:p>
    <w:p w:rsidR="00890740" w:rsidRPr="00F77AAC" w:rsidRDefault="005026EE" w:rsidP="00F77AAC">
      <w:pPr>
        <w:pStyle w:val="ListParagraph"/>
        <w:numPr>
          <w:ilvl w:val="0"/>
          <w:numId w:val="1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F77AAC">
        <w:rPr>
          <w:rFonts w:ascii="Times New Roman" w:hAnsi="Times New Roman" w:cs="Times New Roman"/>
          <w:sz w:val="26"/>
          <w:szCs w:val="26"/>
        </w:rPr>
        <w:t>Đặc tả bảng dữ liệu trong mô hình quan hệ</w:t>
      </w:r>
    </w:p>
    <w:p w:rsidR="00890740" w:rsidRPr="00A33166" w:rsidRDefault="00A33166" w:rsidP="00A33166">
      <w:pPr>
        <w:pStyle w:val="ListParagraph"/>
        <w:numPr>
          <w:ilvl w:val="1"/>
          <w:numId w:val="7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ảng </w:t>
      </w:r>
      <w:r w:rsidR="00F77AAC" w:rsidRPr="00A33166">
        <w:rPr>
          <w:rFonts w:ascii="Times New Roman" w:hAnsi="Times New Roman" w:cs="Times New Roman"/>
          <w:sz w:val="26"/>
          <w:szCs w:val="26"/>
        </w:rPr>
        <w:t>ngành học</w:t>
      </w:r>
    </w:p>
    <w:tbl>
      <w:tblPr>
        <w:tblStyle w:val="TableGrid"/>
        <w:tblW w:w="9108" w:type="dxa"/>
        <w:tblInd w:w="720" w:type="dxa"/>
        <w:tblLook w:val="04A0"/>
      </w:tblPr>
      <w:tblGrid>
        <w:gridCol w:w="1446"/>
        <w:gridCol w:w="1446"/>
        <w:gridCol w:w="1446"/>
        <w:gridCol w:w="1446"/>
        <w:gridCol w:w="1643"/>
        <w:gridCol w:w="1681"/>
      </w:tblGrid>
      <w:tr w:rsidR="005026EE" w:rsidTr="008D1EC7"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43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1681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5026EE" w:rsidTr="008D1EC7"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8D1EC7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nganh</w:t>
            </w:r>
          </w:p>
        </w:tc>
        <w:tc>
          <w:tcPr>
            <w:tcW w:w="1643" w:type="dxa"/>
          </w:tcPr>
          <w:p w:rsidR="005026EE" w:rsidRDefault="008D1EC7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681" w:type="dxa"/>
          </w:tcPr>
          <w:p w:rsidR="005026EE" w:rsidRDefault="00F77AAC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gành</w:t>
            </w:r>
          </w:p>
        </w:tc>
      </w:tr>
      <w:tr w:rsidR="005026EE" w:rsidTr="008D1EC7"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ennganh </w:t>
            </w:r>
          </w:p>
        </w:tc>
        <w:tc>
          <w:tcPr>
            <w:tcW w:w="1643" w:type="dxa"/>
          </w:tcPr>
          <w:p w:rsidR="005026EE" w:rsidRDefault="008D1EC7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681" w:type="dxa"/>
          </w:tcPr>
          <w:p w:rsidR="005026EE" w:rsidRDefault="008D1EC7" w:rsidP="00F77AAC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ên </w:t>
            </w:r>
            <w:r w:rsidR="00F77AAC">
              <w:rPr>
                <w:rFonts w:ascii="Times New Roman" w:hAnsi="Times New Roman" w:cs="Times New Roman"/>
                <w:sz w:val="26"/>
                <w:szCs w:val="26"/>
              </w:rPr>
              <w:t>ngành</w:t>
            </w:r>
          </w:p>
        </w:tc>
      </w:tr>
      <w:tr w:rsidR="005026EE" w:rsidTr="008D1EC7"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chu</w:t>
            </w:r>
          </w:p>
        </w:tc>
        <w:tc>
          <w:tcPr>
            <w:tcW w:w="1643" w:type="dxa"/>
          </w:tcPr>
          <w:p w:rsidR="005026EE" w:rsidRDefault="00F77AAC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681" w:type="dxa"/>
          </w:tcPr>
          <w:p w:rsidR="005026EE" w:rsidRDefault="00F77AAC" w:rsidP="005026EE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</w:tbl>
    <w:p w:rsidR="005026EE" w:rsidRPr="00F77AAC" w:rsidRDefault="00F77AAC" w:rsidP="00F77AAC">
      <w:pPr>
        <w:pStyle w:val="ListParagraph"/>
        <w:numPr>
          <w:ilvl w:val="1"/>
          <w:numId w:val="7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khoá học</w:t>
      </w:r>
    </w:p>
    <w:tbl>
      <w:tblPr>
        <w:tblStyle w:val="TableGrid"/>
        <w:tblW w:w="9109" w:type="dxa"/>
        <w:tblInd w:w="720" w:type="dxa"/>
        <w:tblLook w:val="04A0"/>
      </w:tblPr>
      <w:tblGrid>
        <w:gridCol w:w="1446"/>
        <w:gridCol w:w="1446"/>
        <w:gridCol w:w="1446"/>
        <w:gridCol w:w="1446"/>
        <w:gridCol w:w="1643"/>
        <w:gridCol w:w="1682"/>
      </w:tblGrid>
      <w:tr w:rsidR="005026EE" w:rsidTr="00C633C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43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1682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5026EE" w:rsidTr="00C633C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F77AAC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khoa</w:t>
            </w:r>
          </w:p>
        </w:tc>
        <w:tc>
          <w:tcPr>
            <w:tcW w:w="1643" w:type="dxa"/>
          </w:tcPr>
          <w:p w:rsidR="005026EE" w:rsidRDefault="00C633C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682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oá</w:t>
            </w:r>
          </w:p>
        </w:tc>
      </w:tr>
      <w:tr w:rsidR="005026EE" w:rsidTr="00C633C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khoa</w:t>
            </w:r>
          </w:p>
        </w:tc>
        <w:tc>
          <w:tcPr>
            <w:tcW w:w="1643" w:type="dxa"/>
          </w:tcPr>
          <w:p w:rsidR="005026EE" w:rsidRDefault="00C633C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682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khoá</w:t>
            </w:r>
          </w:p>
        </w:tc>
      </w:tr>
      <w:tr w:rsidR="005026EE" w:rsidTr="00C633C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amhoc</w:t>
            </w:r>
          </w:p>
        </w:tc>
        <w:tc>
          <w:tcPr>
            <w:tcW w:w="1643" w:type="dxa"/>
          </w:tcPr>
          <w:p w:rsidR="005026EE" w:rsidRDefault="00C633C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682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ăm học</w:t>
            </w:r>
          </w:p>
        </w:tc>
      </w:tr>
    </w:tbl>
    <w:p w:rsidR="005026EE" w:rsidRDefault="00F77AAC" w:rsidP="00F77AAC">
      <w:pPr>
        <w:pStyle w:val="ListParagraph"/>
        <w:numPr>
          <w:ilvl w:val="1"/>
          <w:numId w:val="7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lớp</w:t>
      </w:r>
    </w:p>
    <w:tbl>
      <w:tblPr>
        <w:tblStyle w:val="TableGrid"/>
        <w:tblW w:w="8873" w:type="dxa"/>
        <w:tblInd w:w="720" w:type="dxa"/>
        <w:tblLook w:val="04A0"/>
      </w:tblPr>
      <w:tblGrid>
        <w:gridCol w:w="1446"/>
        <w:gridCol w:w="1446"/>
        <w:gridCol w:w="1446"/>
        <w:gridCol w:w="1446"/>
        <w:gridCol w:w="1643"/>
        <w:gridCol w:w="1446"/>
      </w:tblGrid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STT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43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lop</w:t>
            </w:r>
          </w:p>
        </w:tc>
        <w:tc>
          <w:tcPr>
            <w:tcW w:w="1643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ớp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khoa</w:t>
            </w:r>
          </w:p>
        </w:tc>
        <w:tc>
          <w:tcPr>
            <w:tcW w:w="1643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oá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nganh</w:t>
            </w:r>
          </w:p>
        </w:tc>
        <w:tc>
          <w:tcPr>
            <w:tcW w:w="1643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gành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iso</w:t>
            </w:r>
          </w:p>
        </w:tc>
        <w:tc>
          <w:tcPr>
            <w:tcW w:w="1643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ĩ số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chu</w:t>
            </w:r>
          </w:p>
        </w:tc>
        <w:tc>
          <w:tcPr>
            <w:tcW w:w="1643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F77AA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</w:tbl>
    <w:p w:rsidR="005026EE" w:rsidRPr="00860E48" w:rsidRDefault="00860E48" w:rsidP="00860E48">
      <w:pPr>
        <w:pStyle w:val="ListParagraph"/>
        <w:numPr>
          <w:ilvl w:val="1"/>
          <w:numId w:val="7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môn học</w:t>
      </w:r>
    </w:p>
    <w:tbl>
      <w:tblPr>
        <w:tblStyle w:val="TableGrid"/>
        <w:tblW w:w="8873" w:type="dxa"/>
        <w:tblInd w:w="720" w:type="dxa"/>
        <w:tblLook w:val="04A0"/>
      </w:tblPr>
      <w:tblGrid>
        <w:gridCol w:w="1446"/>
        <w:gridCol w:w="1446"/>
        <w:gridCol w:w="1446"/>
        <w:gridCol w:w="1446"/>
        <w:gridCol w:w="1643"/>
        <w:gridCol w:w="1446"/>
      </w:tblGrid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43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mon</w:t>
            </w:r>
          </w:p>
        </w:tc>
        <w:tc>
          <w:tcPr>
            <w:tcW w:w="1643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môn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mon</w:t>
            </w:r>
          </w:p>
        </w:tc>
        <w:tc>
          <w:tcPr>
            <w:tcW w:w="1643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môn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dvht</w:t>
            </w:r>
          </w:p>
        </w:tc>
        <w:tc>
          <w:tcPr>
            <w:tcW w:w="1643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đơn vị học trình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ocky</w:t>
            </w:r>
          </w:p>
        </w:tc>
        <w:tc>
          <w:tcPr>
            <w:tcW w:w="1643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ọc kì</w:t>
            </w:r>
          </w:p>
        </w:tc>
      </w:tr>
    </w:tbl>
    <w:p w:rsidR="005026EE" w:rsidRDefault="005026EE" w:rsidP="00A33166">
      <w:pPr>
        <w:pStyle w:val="ListParagraph"/>
        <w:numPr>
          <w:ilvl w:val="1"/>
          <w:numId w:val="7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</w:t>
      </w:r>
      <w:r w:rsidR="00A33166">
        <w:rPr>
          <w:rFonts w:ascii="Times New Roman" w:hAnsi="Times New Roman" w:cs="Times New Roman"/>
          <w:sz w:val="26"/>
          <w:szCs w:val="26"/>
        </w:rPr>
        <w:t>ng dssinhvien</w:t>
      </w:r>
    </w:p>
    <w:tbl>
      <w:tblPr>
        <w:tblStyle w:val="TableGrid"/>
        <w:tblW w:w="8873" w:type="dxa"/>
        <w:tblInd w:w="720" w:type="dxa"/>
        <w:tblLook w:val="04A0"/>
      </w:tblPr>
      <w:tblGrid>
        <w:gridCol w:w="1446"/>
        <w:gridCol w:w="1446"/>
        <w:gridCol w:w="1446"/>
        <w:gridCol w:w="1446"/>
        <w:gridCol w:w="1643"/>
        <w:gridCol w:w="1446"/>
      </w:tblGrid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43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sinhvien</w:t>
            </w:r>
          </w:p>
        </w:tc>
        <w:tc>
          <w:tcPr>
            <w:tcW w:w="1643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v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a</w:t>
            </w:r>
          </w:p>
        </w:tc>
        <w:tc>
          <w:tcPr>
            <w:tcW w:w="1643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a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lop</w:t>
            </w:r>
          </w:p>
        </w:tc>
        <w:tc>
          <w:tcPr>
            <w:tcW w:w="1643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lớp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nganh</w:t>
            </w:r>
          </w:p>
        </w:tc>
        <w:tc>
          <w:tcPr>
            <w:tcW w:w="1643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ngành</w:t>
            </w:r>
          </w:p>
        </w:tc>
      </w:tr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ahoc</w:t>
            </w:r>
          </w:p>
        </w:tc>
        <w:tc>
          <w:tcPr>
            <w:tcW w:w="1643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5026EE" w:rsidRDefault="00A33166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học</w:t>
            </w:r>
          </w:p>
        </w:tc>
      </w:tr>
    </w:tbl>
    <w:p w:rsidR="005026EE" w:rsidRDefault="00802BF1" w:rsidP="00802BF1">
      <w:pPr>
        <w:pStyle w:val="ListParagraph"/>
        <w:numPr>
          <w:ilvl w:val="1"/>
          <w:numId w:val="7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sinh viên</w:t>
      </w:r>
    </w:p>
    <w:tbl>
      <w:tblPr>
        <w:tblStyle w:val="TableGrid"/>
        <w:tblW w:w="8873" w:type="dxa"/>
        <w:tblInd w:w="720" w:type="dxa"/>
        <w:tblLook w:val="04A0"/>
      </w:tblPr>
      <w:tblGrid>
        <w:gridCol w:w="1446"/>
        <w:gridCol w:w="1446"/>
        <w:gridCol w:w="1446"/>
        <w:gridCol w:w="1446"/>
        <w:gridCol w:w="1643"/>
        <w:gridCol w:w="1446"/>
      </w:tblGrid>
      <w:tr w:rsidR="005026EE" w:rsidTr="00124F09"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43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1446" w:type="dxa"/>
          </w:tcPr>
          <w:p w:rsidR="005026EE" w:rsidRDefault="005026EE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802BF1" w:rsidTr="00124F09"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sinhvien</w:t>
            </w:r>
          </w:p>
        </w:tc>
        <w:tc>
          <w:tcPr>
            <w:tcW w:w="1643" w:type="dxa"/>
          </w:tcPr>
          <w:p w:rsidR="00802BF1" w:rsidRDefault="00802BF1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v</w:t>
            </w:r>
          </w:p>
        </w:tc>
      </w:tr>
      <w:tr w:rsidR="00802BF1" w:rsidTr="00124F09"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mon</w:t>
            </w:r>
          </w:p>
        </w:tc>
        <w:tc>
          <w:tcPr>
            <w:tcW w:w="1643" w:type="dxa"/>
          </w:tcPr>
          <w:p w:rsidR="00802BF1" w:rsidRDefault="00802BF1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môn</w:t>
            </w:r>
          </w:p>
        </w:tc>
      </w:tr>
      <w:tr w:rsidR="00802BF1" w:rsidTr="00124F09"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ioitinh</w:t>
            </w:r>
          </w:p>
        </w:tc>
        <w:tc>
          <w:tcPr>
            <w:tcW w:w="1643" w:type="dxa"/>
          </w:tcPr>
          <w:p w:rsidR="00802BF1" w:rsidRDefault="00802BF1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802BF1" w:rsidRDefault="00802BF1" w:rsidP="00802BF1">
            <w:pPr>
              <w:pStyle w:val="ListParagraph"/>
              <w:spacing w:line="312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iới tính</w:t>
            </w:r>
          </w:p>
        </w:tc>
      </w:tr>
      <w:tr w:rsidR="00802BF1" w:rsidTr="00124F09"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equan</w:t>
            </w:r>
          </w:p>
        </w:tc>
        <w:tc>
          <w:tcPr>
            <w:tcW w:w="1643" w:type="dxa"/>
          </w:tcPr>
          <w:p w:rsidR="00802BF1" w:rsidRDefault="00802BF1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ê quán</w:t>
            </w:r>
          </w:p>
        </w:tc>
      </w:tr>
      <w:tr w:rsidR="00802BF1" w:rsidTr="00124F09"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chu</w:t>
            </w:r>
          </w:p>
        </w:tc>
        <w:tc>
          <w:tcPr>
            <w:tcW w:w="1643" w:type="dxa"/>
          </w:tcPr>
          <w:p w:rsidR="00802BF1" w:rsidRDefault="00802BF1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802BF1" w:rsidRDefault="00802BF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hi chú</w:t>
            </w:r>
          </w:p>
        </w:tc>
      </w:tr>
    </w:tbl>
    <w:p w:rsidR="005026EE" w:rsidRDefault="005026EE" w:rsidP="00F956EC">
      <w:pPr>
        <w:pStyle w:val="ListParagraph"/>
        <w:numPr>
          <w:ilvl w:val="1"/>
          <w:numId w:val="7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ảng </w:t>
      </w:r>
      <w:r w:rsidR="00F956EC">
        <w:rPr>
          <w:rFonts w:ascii="Times New Roman" w:hAnsi="Times New Roman" w:cs="Times New Roman"/>
          <w:sz w:val="26"/>
          <w:szCs w:val="26"/>
        </w:rPr>
        <w:t>điểm</w:t>
      </w:r>
    </w:p>
    <w:tbl>
      <w:tblPr>
        <w:tblStyle w:val="TableGrid"/>
        <w:tblW w:w="8873" w:type="dxa"/>
        <w:tblInd w:w="720" w:type="dxa"/>
        <w:tblLook w:val="04A0"/>
      </w:tblPr>
      <w:tblGrid>
        <w:gridCol w:w="1446"/>
        <w:gridCol w:w="1446"/>
        <w:gridCol w:w="1446"/>
        <w:gridCol w:w="1446"/>
        <w:gridCol w:w="1643"/>
        <w:gridCol w:w="1446"/>
      </w:tblGrid>
      <w:tr w:rsidR="000450EB" w:rsidTr="00124F09">
        <w:tc>
          <w:tcPr>
            <w:tcW w:w="1446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46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  <w:tc>
          <w:tcPr>
            <w:tcW w:w="1446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  <w:tc>
          <w:tcPr>
            <w:tcW w:w="1446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43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1446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956EC" w:rsidTr="00124F09"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diem</w:t>
            </w:r>
          </w:p>
        </w:tc>
        <w:tc>
          <w:tcPr>
            <w:tcW w:w="1643" w:type="dxa"/>
          </w:tcPr>
          <w:p w:rsidR="00F956EC" w:rsidRDefault="00F956EC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điểm</w:t>
            </w:r>
          </w:p>
        </w:tc>
      </w:tr>
      <w:tr w:rsidR="00F956EC" w:rsidTr="00124F09"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lop</w:t>
            </w:r>
          </w:p>
        </w:tc>
        <w:tc>
          <w:tcPr>
            <w:tcW w:w="1643" w:type="dxa"/>
          </w:tcPr>
          <w:p w:rsidR="00F956EC" w:rsidRDefault="00F956EC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ớp</w:t>
            </w:r>
          </w:p>
        </w:tc>
      </w:tr>
      <w:tr w:rsidR="00F956EC" w:rsidTr="00124F09"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mon</w:t>
            </w:r>
          </w:p>
        </w:tc>
        <w:tc>
          <w:tcPr>
            <w:tcW w:w="1643" w:type="dxa"/>
          </w:tcPr>
          <w:p w:rsidR="00F956EC" w:rsidRDefault="00F956EC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môn</w:t>
            </w:r>
          </w:p>
        </w:tc>
      </w:tr>
      <w:tr w:rsidR="00F956EC" w:rsidTr="00124F09"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hoc</w:t>
            </w:r>
          </w:p>
        </w:tc>
        <w:tc>
          <w:tcPr>
            <w:tcW w:w="1643" w:type="dxa"/>
          </w:tcPr>
          <w:p w:rsidR="00F956EC" w:rsidRDefault="00F956EC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ì học</w:t>
            </w:r>
          </w:p>
        </w:tc>
      </w:tr>
      <w:tr w:rsidR="00F956EC" w:rsidTr="00124F09"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ylap</w:t>
            </w:r>
          </w:p>
        </w:tc>
        <w:tc>
          <w:tcPr>
            <w:tcW w:w="1643" w:type="dxa"/>
          </w:tcPr>
          <w:p w:rsidR="00F956EC" w:rsidRDefault="00F956EC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(4)</w:t>
            </w: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lập</w:t>
            </w:r>
          </w:p>
        </w:tc>
      </w:tr>
      <w:tr w:rsidR="00F956EC" w:rsidTr="00124F09"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uoilap</w:t>
            </w:r>
          </w:p>
        </w:tc>
        <w:tc>
          <w:tcPr>
            <w:tcW w:w="1643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F956EC" w:rsidRDefault="00F956EC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ười lập</w:t>
            </w:r>
            <w:r w:rsidR="00EF56F9">
              <w:rPr>
                <w:rFonts w:ascii="Times New Roman" w:hAnsi="Times New Roman" w:cs="Times New Roman"/>
                <w:sz w:val="26"/>
                <w:szCs w:val="26"/>
              </w:rPr>
              <w:t>s</w:t>
            </w:r>
          </w:p>
        </w:tc>
      </w:tr>
    </w:tbl>
    <w:p w:rsidR="000450EB" w:rsidRPr="00EF56F9" w:rsidRDefault="000450EB" w:rsidP="00EF56F9">
      <w:pPr>
        <w:pStyle w:val="ListParagraph"/>
        <w:numPr>
          <w:ilvl w:val="1"/>
          <w:numId w:val="7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EF56F9">
        <w:rPr>
          <w:rFonts w:ascii="Times New Roman" w:hAnsi="Times New Roman" w:cs="Times New Roman"/>
          <w:sz w:val="26"/>
          <w:szCs w:val="26"/>
        </w:rPr>
        <w:t>Bả</w:t>
      </w:r>
      <w:r w:rsidR="00EF56F9">
        <w:rPr>
          <w:rFonts w:ascii="Times New Roman" w:hAnsi="Times New Roman" w:cs="Times New Roman"/>
          <w:sz w:val="26"/>
          <w:szCs w:val="26"/>
        </w:rPr>
        <w:t>ng ctdiem</w:t>
      </w:r>
    </w:p>
    <w:tbl>
      <w:tblPr>
        <w:tblStyle w:val="TableGrid"/>
        <w:tblW w:w="8873" w:type="dxa"/>
        <w:tblInd w:w="720" w:type="dxa"/>
        <w:tblLook w:val="04A0"/>
      </w:tblPr>
      <w:tblGrid>
        <w:gridCol w:w="1446"/>
        <w:gridCol w:w="1446"/>
        <w:gridCol w:w="1446"/>
        <w:gridCol w:w="1446"/>
        <w:gridCol w:w="1643"/>
        <w:gridCol w:w="1446"/>
      </w:tblGrid>
      <w:tr w:rsidR="000450EB" w:rsidTr="00124F09">
        <w:tc>
          <w:tcPr>
            <w:tcW w:w="1446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46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  <w:tc>
          <w:tcPr>
            <w:tcW w:w="1446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  <w:tc>
          <w:tcPr>
            <w:tcW w:w="1446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43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1446" w:type="dxa"/>
          </w:tcPr>
          <w:p w:rsidR="000450EB" w:rsidRDefault="000450EB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EF56F9" w:rsidTr="00124F09"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68397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diem</w:t>
            </w:r>
          </w:p>
        </w:tc>
        <w:tc>
          <w:tcPr>
            <w:tcW w:w="1643" w:type="dxa"/>
          </w:tcPr>
          <w:p w:rsidR="00EF56F9" w:rsidRDefault="00EF56F9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điểm</w:t>
            </w:r>
          </w:p>
        </w:tc>
      </w:tr>
      <w:tr w:rsidR="00EF56F9" w:rsidTr="00124F09"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68397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Ssinhvien</w:t>
            </w:r>
          </w:p>
        </w:tc>
        <w:tc>
          <w:tcPr>
            <w:tcW w:w="1643" w:type="dxa"/>
          </w:tcPr>
          <w:p w:rsidR="00EF56F9" w:rsidRDefault="00EF56F9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v</w:t>
            </w:r>
          </w:p>
        </w:tc>
      </w:tr>
      <w:tr w:rsidR="00EF56F9" w:rsidTr="00124F09"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683971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mon</w:t>
            </w:r>
          </w:p>
        </w:tc>
        <w:tc>
          <w:tcPr>
            <w:tcW w:w="1643" w:type="dxa"/>
          </w:tcPr>
          <w:p w:rsidR="00EF56F9" w:rsidRDefault="00EF56F9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môn</w:t>
            </w:r>
          </w:p>
        </w:tc>
      </w:tr>
      <w:tr w:rsidR="00EF56F9" w:rsidTr="00124F09"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sv</w:t>
            </w:r>
          </w:p>
        </w:tc>
        <w:tc>
          <w:tcPr>
            <w:tcW w:w="1643" w:type="dxa"/>
          </w:tcPr>
          <w:p w:rsidR="00EF56F9" w:rsidRDefault="00EF56F9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446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v</w:t>
            </w:r>
          </w:p>
        </w:tc>
      </w:tr>
      <w:tr w:rsidR="00EF56F9" w:rsidTr="00124F09"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cc</w:t>
            </w:r>
          </w:p>
        </w:tc>
        <w:tc>
          <w:tcPr>
            <w:tcW w:w="1643" w:type="dxa"/>
          </w:tcPr>
          <w:p w:rsidR="00EF56F9" w:rsidRDefault="00BF4628" w:rsidP="00E90F82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4)</w:t>
            </w:r>
          </w:p>
        </w:tc>
        <w:tc>
          <w:tcPr>
            <w:tcW w:w="1446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iểm cc</w:t>
            </w:r>
          </w:p>
        </w:tc>
      </w:tr>
      <w:tr w:rsidR="00EF56F9" w:rsidTr="00124F09">
        <w:tc>
          <w:tcPr>
            <w:tcW w:w="1446" w:type="dxa"/>
          </w:tcPr>
          <w:p w:rsidR="00EF56F9" w:rsidRDefault="00EF56F9" w:rsidP="00EF56F9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gk</w:t>
            </w:r>
          </w:p>
        </w:tc>
        <w:tc>
          <w:tcPr>
            <w:tcW w:w="1643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4)</w:t>
            </w:r>
          </w:p>
        </w:tc>
        <w:tc>
          <w:tcPr>
            <w:tcW w:w="1446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iểm giữa kì</w:t>
            </w:r>
          </w:p>
        </w:tc>
      </w:tr>
      <w:tr w:rsidR="00EF56F9" w:rsidTr="00124F09"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emlan1</w:t>
            </w:r>
          </w:p>
        </w:tc>
        <w:tc>
          <w:tcPr>
            <w:tcW w:w="1643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4)</w:t>
            </w:r>
          </w:p>
        </w:tc>
        <w:tc>
          <w:tcPr>
            <w:tcW w:w="1446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iểm thi 1</w:t>
            </w:r>
          </w:p>
        </w:tc>
      </w:tr>
      <w:tr w:rsidR="00EF56F9" w:rsidTr="00124F09"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emlan2</w:t>
            </w:r>
          </w:p>
        </w:tc>
        <w:tc>
          <w:tcPr>
            <w:tcW w:w="1643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4)</w:t>
            </w:r>
          </w:p>
        </w:tc>
        <w:tc>
          <w:tcPr>
            <w:tcW w:w="1446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iểm thi 2</w:t>
            </w:r>
          </w:p>
        </w:tc>
      </w:tr>
      <w:tr w:rsidR="00EF56F9" w:rsidTr="00124F09"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56F9" w:rsidRDefault="00EF56F9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tb</w:t>
            </w:r>
          </w:p>
        </w:tc>
        <w:tc>
          <w:tcPr>
            <w:tcW w:w="1643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4)</w:t>
            </w:r>
          </w:p>
        </w:tc>
        <w:tc>
          <w:tcPr>
            <w:tcW w:w="1446" w:type="dxa"/>
          </w:tcPr>
          <w:p w:rsidR="00EF56F9" w:rsidRDefault="00BF4628" w:rsidP="00124F09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iểm tb</w:t>
            </w:r>
          </w:p>
        </w:tc>
      </w:tr>
    </w:tbl>
    <w:p w:rsidR="000450EB" w:rsidRPr="005026EE" w:rsidRDefault="000450EB" w:rsidP="000450EB">
      <w:pPr>
        <w:pStyle w:val="ListParagraph"/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6847C1" w:rsidRDefault="00EF6EBF" w:rsidP="00EF6EBF">
      <w:pPr>
        <w:pStyle w:val="ListParagraph"/>
        <w:numPr>
          <w:ilvl w:val="1"/>
          <w:numId w:val="7"/>
        </w:numPr>
        <w:spacing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ảng SV_môn học</w:t>
      </w:r>
    </w:p>
    <w:tbl>
      <w:tblPr>
        <w:tblStyle w:val="TableGrid"/>
        <w:tblW w:w="9109" w:type="dxa"/>
        <w:tblInd w:w="720" w:type="dxa"/>
        <w:tblLook w:val="04A0"/>
      </w:tblPr>
      <w:tblGrid>
        <w:gridCol w:w="1446"/>
        <w:gridCol w:w="1446"/>
        <w:gridCol w:w="1446"/>
        <w:gridCol w:w="1446"/>
        <w:gridCol w:w="1643"/>
        <w:gridCol w:w="1682"/>
      </w:tblGrid>
      <w:tr w:rsidR="00EF6EBF" w:rsidTr="001549A3">
        <w:tc>
          <w:tcPr>
            <w:tcW w:w="1446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46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chính</w:t>
            </w:r>
          </w:p>
        </w:tc>
        <w:tc>
          <w:tcPr>
            <w:tcW w:w="1446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 ngoại</w:t>
            </w:r>
          </w:p>
        </w:tc>
        <w:tc>
          <w:tcPr>
            <w:tcW w:w="1446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43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1682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EF6EBF" w:rsidTr="001549A3">
        <w:tc>
          <w:tcPr>
            <w:tcW w:w="1446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6EBF" w:rsidRDefault="00311DA6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EF6EBF" w:rsidRDefault="00311DA6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sinhvien</w:t>
            </w:r>
          </w:p>
        </w:tc>
        <w:tc>
          <w:tcPr>
            <w:tcW w:w="1643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682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inh viên</w:t>
            </w:r>
          </w:p>
        </w:tc>
      </w:tr>
      <w:tr w:rsidR="00EF6EBF" w:rsidTr="001549A3">
        <w:tc>
          <w:tcPr>
            <w:tcW w:w="1446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6" w:type="dxa"/>
          </w:tcPr>
          <w:p w:rsidR="00EF6EBF" w:rsidRDefault="00311DA6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EF6EBF" w:rsidRDefault="00311DA6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46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mon</w:t>
            </w:r>
          </w:p>
        </w:tc>
        <w:tc>
          <w:tcPr>
            <w:tcW w:w="1643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1682" w:type="dxa"/>
          </w:tcPr>
          <w:p w:rsidR="00EF6EBF" w:rsidRDefault="00EF6EBF" w:rsidP="001549A3">
            <w:pPr>
              <w:pStyle w:val="ListParagraph"/>
              <w:spacing w:line="312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môn</w:t>
            </w:r>
          </w:p>
        </w:tc>
      </w:tr>
    </w:tbl>
    <w:p w:rsidR="00EF6EBF" w:rsidRPr="00E97BBC" w:rsidRDefault="00EF6EBF" w:rsidP="00EF6EBF">
      <w:pPr>
        <w:pStyle w:val="ListParagraph"/>
        <w:spacing w:line="312" w:lineRule="auto"/>
        <w:ind w:left="2520"/>
        <w:jc w:val="both"/>
        <w:rPr>
          <w:rFonts w:ascii="Times New Roman" w:hAnsi="Times New Roman" w:cs="Times New Roman"/>
          <w:sz w:val="26"/>
          <w:szCs w:val="26"/>
        </w:rPr>
      </w:pPr>
    </w:p>
    <w:sectPr w:rsidR="00EF6EBF" w:rsidRPr="00E97BBC" w:rsidSect="00911CE9">
      <w:headerReference w:type="default" r:id="rId37"/>
      <w:footerReference w:type="default" r:id="rId38"/>
      <w:pgSz w:w="12240" w:h="15840"/>
      <w:pgMar w:top="1440" w:right="16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27585" w:rsidRDefault="00C27585" w:rsidP="008E20F4">
      <w:pPr>
        <w:spacing w:after="0" w:line="240" w:lineRule="auto"/>
      </w:pPr>
      <w:r>
        <w:separator/>
      </w:r>
    </w:p>
  </w:endnote>
  <w:endnote w:type="continuationSeparator" w:id="1">
    <w:p w:rsidR="00C27585" w:rsidRDefault="00C27585" w:rsidP="008E20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0F82" w:rsidRDefault="00E90F82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 xml:space="preserve">SV:Ngô Thị Thanh Thảo                                     Lớp: SE_K15B                                 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age </w:t>
    </w:r>
    <w:fldSimple w:instr=" PAGE   \* MERGEFORMAT ">
      <w:r w:rsidR="00311DA6" w:rsidRPr="00311DA6">
        <w:rPr>
          <w:rFonts w:asciiTheme="majorHAnsi" w:hAnsiTheme="majorHAnsi"/>
          <w:noProof/>
        </w:rPr>
        <w:t>14</w:t>
      </w:r>
    </w:fldSimple>
  </w:p>
  <w:p w:rsidR="00E90F82" w:rsidRDefault="00E90F8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27585" w:rsidRDefault="00C27585" w:rsidP="008E20F4">
      <w:pPr>
        <w:spacing w:after="0" w:line="240" w:lineRule="auto"/>
      </w:pPr>
      <w:r>
        <w:separator/>
      </w:r>
    </w:p>
  </w:footnote>
  <w:footnote w:type="continuationSeparator" w:id="1">
    <w:p w:rsidR="00C27585" w:rsidRDefault="00C27585" w:rsidP="008E20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77738743"/>
      <w:placeholder>
        <w:docPart w:val="793D377316F34BF88FBCC8AF9E6251F3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E90F82" w:rsidRDefault="00E90F82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Phân tích hệ thống quản lý điểm sinh viên</w:t>
        </w:r>
      </w:p>
    </w:sdtContent>
  </w:sdt>
  <w:p w:rsidR="00E90F82" w:rsidRDefault="00E90F8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56888"/>
    <w:multiLevelType w:val="multilevel"/>
    <w:tmpl w:val="F3BC1AE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">
    <w:nsid w:val="0C3C1E99"/>
    <w:multiLevelType w:val="hybridMultilevel"/>
    <w:tmpl w:val="519EA780"/>
    <w:lvl w:ilvl="0" w:tplc="AD9EFB38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2">
    <w:nsid w:val="1AAE3F1C"/>
    <w:multiLevelType w:val="multilevel"/>
    <w:tmpl w:val="03EE360A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5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1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2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9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9000" w:hanging="2160"/>
      </w:pPr>
      <w:rPr>
        <w:rFonts w:hint="default"/>
      </w:rPr>
    </w:lvl>
  </w:abstractNum>
  <w:abstractNum w:abstractNumId="3">
    <w:nsid w:val="23FB16CC"/>
    <w:multiLevelType w:val="multilevel"/>
    <w:tmpl w:val="4BFC931A"/>
    <w:lvl w:ilvl="0">
      <w:start w:val="1"/>
      <w:numFmt w:val="decimal"/>
      <w:lvlText w:val="%1."/>
      <w:lvlJc w:val="left"/>
      <w:pPr>
        <w:ind w:left="66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020" w:hanging="720"/>
      </w:pPr>
      <w:rPr>
        <w:rFonts w:asciiTheme="minorHAnsi" w:hAnsiTheme="minorHAnsi" w:cstheme="minorBidi" w:hint="default"/>
        <w:sz w:val="22"/>
      </w:rPr>
    </w:lvl>
    <w:lvl w:ilvl="2">
      <w:start w:val="1"/>
      <w:numFmt w:val="decimal"/>
      <w:isLgl/>
      <w:lvlText w:val="%1.%2.%3."/>
      <w:lvlJc w:val="left"/>
      <w:pPr>
        <w:ind w:left="7020" w:hanging="720"/>
      </w:pPr>
      <w:rPr>
        <w:rFonts w:asciiTheme="minorHAnsi" w:hAnsiTheme="minorHAnsi" w:cstheme="minorBidi" w:hint="default"/>
        <w:sz w:val="22"/>
      </w:rPr>
    </w:lvl>
    <w:lvl w:ilvl="3">
      <w:start w:val="1"/>
      <w:numFmt w:val="decimal"/>
      <w:isLgl/>
      <w:lvlText w:val="%1.%2.%3.%4."/>
      <w:lvlJc w:val="left"/>
      <w:pPr>
        <w:ind w:left="7380" w:hanging="1080"/>
      </w:pPr>
      <w:rPr>
        <w:rFonts w:asciiTheme="minorHAnsi" w:hAnsiTheme="minorHAnsi" w:cstheme="minorBidi" w:hint="default"/>
        <w:sz w:val="22"/>
      </w:rPr>
    </w:lvl>
    <w:lvl w:ilvl="4">
      <w:start w:val="1"/>
      <w:numFmt w:val="decimal"/>
      <w:isLgl/>
      <w:lvlText w:val="%1.%2.%3.%4.%5."/>
      <w:lvlJc w:val="left"/>
      <w:pPr>
        <w:ind w:left="7380" w:hanging="1080"/>
      </w:pPr>
      <w:rPr>
        <w:rFonts w:asciiTheme="minorHAnsi" w:hAnsiTheme="minorHAnsi" w:cstheme="minorBidi" w:hint="default"/>
        <w:sz w:val="22"/>
      </w:rPr>
    </w:lvl>
    <w:lvl w:ilvl="5">
      <w:start w:val="1"/>
      <w:numFmt w:val="decimal"/>
      <w:isLgl/>
      <w:lvlText w:val="%1.%2.%3.%4.%5.%6."/>
      <w:lvlJc w:val="left"/>
      <w:pPr>
        <w:ind w:left="7740" w:hanging="1440"/>
      </w:pPr>
      <w:rPr>
        <w:rFonts w:asciiTheme="minorHAnsi" w:hAnsiTheme="minorHAnsi" w:cstheme="minorBidi" w:hint="default"/>
        <w:sz w:val="22"/>
      </w:rPr>
    </w:lvl>
    <w:lvl w:ilvl="6">
      <w:start w:val="1"/>
      <w:numFmt w:val="decimal"/>
      <w:isLgl/>
      <w:lvlText w:val="%1.%2.%3.%4.%5.%6.%7."/>
      <w:lvlJc w:val="left"/>
      <w:pPr>
        <w:ind w:left="7740" w:hanging="1440"/>
      </w:pPr>
      <w:rPr>
        <w:rFonts w:asciiTheme="minorHAnsi" w:hAnsiTheme="minorHAnsi" w:cstheme="minorBidi" w:hint="default"/>
        <w:sz w:val="22"/>
      </w:rPr>
    </w:lvl>
    <w:lvl w:ilvl="7">
      <w:start w:val="1"/>
      <w:numFmt w:val="decimal"/>
      <w:isLgl/>
      <w:lvlText w:val="%1.%2.%3.%4.%5.%6.%7.%8."/>
      <w:lvlJc w:val="left"/>
      <w:pPr>
        <w:ind w:left="8100" w:hanging="1800"/>
      </w:pPr>
      <w:rPr>
        <w:rFonts w:asciiTheme="minorHAnsi" w:hAnsiTheme="minorHAnsi" w:cstheme="minorBidi" w:hint="default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8100" w:hanging="1800"/>
      </w:pPr>
      <w:rPr>
        <w:rFonts w:asciiTheme="minorHAnsi" w:hAnsiTheme="minorHAnsi" w:cstheme="minorBidi" w:hint="default"/>
        <w:sz w:val="22"/>
      </w:rPr>
    </w:lvl>
  </w:abstractNum>
  <w:abstractNum w:abstractNumId="4">
    <w:nsid w:val="25794BFF"/>
    <w:multiLevelType w:val="multilevel"/>
    <w:tmpl w:val="2FB0C57C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5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1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9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640" w:hanging="1800"/>
      </w:pPr>
      <w:rPr>
        <w:rFonts w:hint="default"/>
      </w:rPr>
    </w:lvl>
  </w:abstractNum>
  <w:abstractNum w:abstractNumId="5">
    <w:nsid w:val="27912600"/>
    <w:multiLevelType w:val="hybridMultilevel"/>
    <w:tmpl w:val="EC04FC00"/>
    <w:lvl w:ilvl="0" w:tplc="F2C06542">
      <w:start w:val="1"/>
      <w:numFmt w:val="lowerLetter"/>
      <w:lvlText w:val="%1."/>
      <w:lvlJc w:val="left"/>
      <w:pPr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6">
    <w:nsid w:val="2AC45EB6"/>
    <w:multiLevelType w:val="hybridMultilevel"/>
    <w:tmpl w:val="C41276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132DFC"/>
    <w:multiLevelType w:val="hybridMultilevel"/>
    <w:tmpl w:val="BABE8B1A"/>
    <w:lvl w:ilvl="0" w:tplc="96442A0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2EC62A7A"/>
    <w:multiLevelType w:val="hybridMultilevel"/>
    <w:tmpl w:val="5AE0C7E4"/>
    <w:lvl w:ilvl="0" w:tplc="2388948C">
      <w:start w:val="1"/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>
    <w:nsid w:val="3A15744E"/>
    <w:multiLevelType w:val="multilevel"/>
    <w:tmpl w:val="6AF00CA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0E603E4"/>
    <w:multiLevelType w:val="hybridMultilevel"/>
    <w:tmpl w:val="1086482C"/>
    <w:lvl w:ilvl="0" w:tplc="22DEFCD0">
      <w:start w:val="1"/>
      <w:numFmt w:val="upperRoman"/>
      <w:lvlText w:val="%1."/>
      <w:lvlJc w:val="left"/>
      <w:pPr>
        <w:tabs>
          <w:tab w:val="num" w:pos="360"/>
        </w:tabs>
        <w:ind w:left="-180" w:firstLine="180"/>
      </w:pPr>
      <w:rPr>
        <w:rFonts w:ascii="Times New Roman" w:eastAsia="Times New Roman" w:hAnsi="Times New Roman" w:cs="Times New Roman" w:hint="default"/>
      </w:rPr>
    </w:lvl>
    <w:lvl w:ilvl="1" w:tplc="8CEE1392">
      <w:start w:val="1"/>
      <w:numFmt w:val="decimal"/>
      <w:lvlText w:val="%2."/>
      <w:lvlJc w:val="left"/>
      <w:pPr>
        <w:tabs>
          <w:tab w:val="num" w:pos="720"/>
        </w:tabs>
        <w:ind w:left="0" w:firstLine="360"/>
      </w:pPr>
      <w:rPr>
        <w:rFonts w:hint="default"/>
      </w:rPr>
    </w:lvl>
    <w:lvl w:ilvl="2" w:tplc="800481EE">
      <w:start w:val="1"/>
      <w:numFmt w:val="bullet"/>
      <w:lvlText w:val=""/>
      <w:lvlJc w:val="left"/>
      <w:pPr>
        <w:tabs>
          <w:tab w:val="num" w:pos="2340"/>
        </w:tabs>
        <w:ind w:left="1620" w:firstLine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F529E88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70F4902"/>
    <w:multiLevelType w:val="multilevel"/>
    <w:tmpl w:val="E3C0D4DA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440" w:hanging="360"/>
      </w:pPr>
      <w:rPr>
        <w:rFonts w:asciiTheme="minorHAnsi" w:eastAsiaTheme="minorHAnsi" w:hAnsiTheme="minorHAnsi" w:cstheme="minorBidi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920" w:hanging="1800"/>
      </w:pPr>
      <w:rPr>
        <w:rFonts w:hint="default"/>
      </w:rPr>
    </w:lvl>
  </w:abstractNum>
  <w:abstractNum w:abstractNumId="12">
    <w:nsid w:val="6D232A73"/>
    <w:multiLevelType w:val="hybridMultilevel"/>
    <w:tmpl w:val="6EE82D8C"/>
    <w:lvl w:ilvl="0" w:tplc="0409000B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3">
    <w:nsid w:val="6FEA3582"/>
    <w:multiLevelType w:val="hybridMultilevel"/>
    <w:tmpl w:val="98461B98"/>
    <w:lvl w:ilvl="0" w:tplc="4F5E2C3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A1D04B7"/>
    <w:multiLevelType w:val="hybridMultilevel"/>
    <w:tmpl w:val="FC7A5B3E"/>
    <w:lvl w:ilvl="0" w:tplc="39D2B882">
      <w:start w:val="1"/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"/>
  </w:num>
  <w:num w:numId="3">
    <w:abstractNumId w:val="7"/>
  </w:num>
  <w:num w:numId="4">
    <w:abstractNumId w:val="14"/>
  </w:num>
  <w:num w:numId="5">
    <w:abstractNumId w:val="8"/>
  </w:num>
  <w:num w:numId="6">
    <w:abstractNumId w:val="12"/>
  </w:num>
  <w:num w:numId="7">
    <w:abstractNumId w:val="4"/>
  </w:num>
  <w:num w:numId="8">
    <w:abstractNumId w:val="3"/>
  </w:num>
  <w:num w:numId="9">
    <w:abstractNumId w:val="5"/>
  </w:num>
  <w:num w:numId="10">
    <w:abstractNumId w:val="10"/>
  </w:num>
  <w:num w:numId="11">
    <w:abstractNumId w:val="1"/>
  </w:num>
  <w:num w:numId="12">
    <w:abstractNumId w:val="6"/>
  </w:num>
  <w:num w:numId="13">
    <w:abstractNumId w:val="13"/>
  </w:num>
  <w:num w:numId="14">
    <w:abstractNumId w:val="0"/>
  </w:num>
  <w:num w:numId="1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E20F4"/>
    <w:rsid w:val="000017D8"/>
    <w:rsid w:val="000450EB"/>
    <w:rsid w:val="000C3440"/>
    <w:rsid w:val="000D2CB3"/>
    <w:rsid w:val="000E4D76"/>
    <w:rsid w:val="00114B57"/>
    <w:rsid w:val="00124F09"/>
    <w:rsid w:val="0015022C"/>
    <w:rsid w:val="001A323B"/>
    <w:rsid w:val="001C6A04"/>
    <w:rsid w:val="00211521"/>
    <w:rsid w:val="002276E3"/>
    <w:rsid w:val="002A3032"/>
    <w:rsid w:val="002B5B71"/>
    <w:rsid w:val="002E5400"/>
    <w:rsid w:val="00311DA6"/>
    <w:rsid w:val="00353234"/>
    <w:rsid w:val="004039C4"/>
    <w:rsid w:val="00421F2F"/>
    <w:rsid w:val="00450238"/>
    <w:rsid w:val="00482E38"/>
    <w:rsid w:val="004A3350"/>
    <w:rsid w:val="004A3B20"/>
    <w:rsid w:val="004D7619"/>
    <w:rsid w:val="005026EE"/>
    <w:rsid w:val="00511E4C"/>
    <w:rsid w:val="005A698B"/>
    <w:rsid w:val="005E1DE9"/>
    <w:rsid w:val="00616309"/>
    <w:rsid w:val="00683971"/>
    <w:rsid w:val="006847C1"/>
    <w:rsid w:val="006B1795"/>
    <w:rsid w:val="006C3485"/>
    <w:rsid w:val="006E1B88"/>
    <w:rsid w:val="00701DF4"/>
    <w:rsid w:val="007A7ADE"/>
    <w:rsid w:val="007E5A6C"/>
    <w:rsid w:val="00802BF1"/>
    <w:rsid w:val="00817B5B"/>
    <w:rsid w:val="00821C7D"/>
    <w:rsid w:val="00822BFE"/>
    <w:rsid w:val="008503AB"/>
    <w:rsid w:val="00860E48"/>
    <w:rsid w:val="00890740"/>
    <w:rsid w:val="008A5B4A"/>
    <w:rsid w:val="008B06EB"/>
    <w:rsid w:val="008D1EC7"/>
    <w:rsid w:val="008E20F4"/>
    <w:rsid w:val="008E306C"/>
    <w:rsid w:val="008E6409"/>
    <w:rsid w:val="00911CE9"/>
    <w:rsid w:val="00943C89"/>
    <w:rsid w:val="009A7136"/>
    <w:rsid w:val="009D569B"/>
    <w:rsid w:val="00A33166"/>
    <w:rsid w:val="00A6492E"/>
    <w:rsid w:val="00A66E73"/>
    <w:rsid w:val="00A67E37"/>
    <w:rsid w:val="00AA7344"/>
    <w:rsid w:val="00AD2026"/>
    <w:rsid w:val="00AE16AF"/>
    <w:rsid w:val="00BA5FCF"/>
    <w:rsid w:val="00BF4628"/>
    <w:rsid w:val="00C27585"/>
    <w:rsid w:val="00C633C9"/>
    <w:rsid w:val="00C6593C"/>
    <w:rsid w:val="00CF292E"/>
    <w:rsid w:val="00D467A1"/>
    <w:rsid w:val="00D853DC"/>
    <w:rsid w:val="00DC7AFF"/>
    <w:rsid w:val="00E22BA0"/>
    <w:rsid w:val="00E47169"/>
    <w:rsid w:val="00E8389A"/>
    <w:rsid w:val="00E90F82"/>
    <w:rsid w:val="00E97BBC"/>
    <w:rsid w:val="00EC537C"/>
    <w:rsid w:val="00EF56F9"/>
    <w:rsid w:val="00EF6EBF"/>
    <w:rsid w:val="00F018BE"/>
    <w:rsid w:val="00F77AAC"/>
    <w:rsid w:val="00F956EC"/>
    <w:rsid w:val="00FF44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20F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E20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E20F4"/>
  </w:style>
  <w:style w:type="paragraph" w:styleId="Footer">
    <w:name w:val="footer"/>
    <w:basedOn w:val="Normal"/>
    <w:link w:val="FooterChar"/>
    <w:uiPriority w:val="99"/>
    <w:unhideWhenUsed/>
    <w:rsid w:val="008E20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E20F4"/>
  </w:style>
  <w:style w:type="paragraph" w:styleId="BalloonText">
    <w:name w:val="Balloon Text"/>
    <w:basedOn w:val="Normal"/>
    <w:link w:val="BalloonTextChar"/>
    <w:uiPriority w:val="99"/>
    <w:semiHidden/>
    <w:unhideWhenUsed/>
    <w:rsid w:val="008E20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20F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E20F4"/>
    <w:pPr>
      <w:ind w:left="720"/>
      <w:contextualSpacing/>
    </w:pPr>
  </w:style>
  <w:style w:type="table" w:styleId="TableGrid">
    <w:name w:val="Table Grid"/>
    <w:basedOn w:val="TableNormal"/>
    <w:uiPriority w:val="59"/>
    <w:rsid w:val="00822BF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glossaryDocument" Target="glossary/document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793D377316F34BF88FBCC8AF9E6251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465A3B-769D-45CD-8706-CCA91E5F38A0}"/>
      </w:docPartPr>
      <w:docPartBody>
        <w:p w:rsidR="00582A76" w:rsidRDefault="00B00D0C" w:rsidP="00B00D0C">
          <w:pPr>
            <w:pStyle w:val="793D377316F34BF88FBCC8AF9E6251F3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B00D0C"/>
    <w:rsid w:val="00582A76"/>
    <w:rsid w:val="008C6F70"/>
    <w:rsid w:val="00A97B78"/>
    <w:rsid w:val="00B00D0C"/>
    <w:rsid w:val="00F24EF4"/>
    <w:rsid w:val="00FE7E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2A7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93D377316F34BF88FBCC8AF9E6251F3">
    <w:name w:val="793D377316F34BF88FBCC8AF9E6251F3"/>
    <w:rsid w:val="00B00D0C"/>
  </w:style>
  <w:style w:type="paragraph" w:customStyle="1" w:styleId="E078A4C979254B018FA64A14E1BACD3A">
    <w:name w:val="E078A4C979254B018FA64A14E1BACD3A"/>
    <w:rsid w:val="00B00D0C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</TotalTime>
  <Pages>14</Pages>
  <Words>1026</Words>
  <Characters>5851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ân tích hệ thống quản lý điểm sinh viên</vt:lpstr>
    </vt:vector>
  </TitlesOfParts>
  <Company/>
  <LinksUpToDate>false</LinksUpToDate>
  <CharactersWithSpaces>68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ân tích hệ thống quản lý điểm sinh viên</dc:title>
  <dc:creator>Thao</dc:creator>
  <cp:lastModifiedBy>Thao</cp:lastModifiedBy>
  <cp:revision>44</cp:revision>
  <dcterms:created xsi:type="dcterms:W3CDTF">2012-10-29T15:18:00Z</dcterms:created>
  <dcterms:modified xsi:type="dcterms:W3CDTF">2012-11-06T07:23:00Z</dcterms:modified>
</cp:coreProperties>
</file>